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glb" ContentType="model/gltf.binary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308" r:id="rId4"/>
    <p:sldId id="337" r:id="rId5"/>
    <p:sldId id="309" r:id="rId6"/>
    <p:sldId id="310" r:id="rId7"/>
    <p:sldId id="311" r:id="rId8"/>
    <p:sldId id="312" r:id="rId9"/>
    <p:sldId id="313" r:id="rId10"/>
    <p:sldId id="314" r:id="rId11"/>
    <p:sldId id="315" r:id="rId12"/>
    <p:sldId id="316" r:id="rId13"/>
    <p:sldId id="329" r:id="rId14"/>
    <p:sldId id="330" r:id="rId15"/>
    <p:sldId id="331" r:id="rId16"/>
    <p:sldId id="332" r:id="rId17"/>
    <p:sldId id="338" r:id="rId18"/>
    <p:sldId id="317" r:id="rId19"/>
    <p:sldId id="318" r:id="rId20"/>
    <p:sldId id="319" r:id="rId21"/>
    <p:sldId id="320" r:id="rId22"/>
    <p:sldId id="322" r:id="rId23"/>
    <p:sldId id="324" r:id="rId24"/>
    <p:sldId id="325" r:id="rId25"/>
    <p:sldId id="335" r:id="rId26"/>
    <p:sldId id="326" r:id="rId27"/>
    <p:sldId id="327" r:id="rId28"/>
    <p:sldId id="328" r:id="rId29"/>
    <p:sldId id="336" r:id="rId30"/>
    <p:sldId id="333" r:id="rId31"/>
    <p:sldId id="334" r:id="rId32"/>
    <p:sldId id="307" r:id="rId3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im papag" initials="dp" lastIdx="2" clrIdx="0">
    <p:extLst>
      <p:ext uri="{19B8F6BF-5375-455C-9EA6-DF929625EA0E}">
        <p15:presenceInfo xmlns:p15="http://schemas.microsoft.com/office/powerpoint/2012/main" userId="082a4ca4023d1c2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5E7"/>
    <a:srgbClr val="FFE181"/>
    <a:srgbClr val="F0FFE1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7FA8041-B738-437F-BB92-8FE323F309EC}" v="1234" dt="2021-11-08T08:39:18.30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3902" autoAdjust="0"/>
    <p:restoredTop sz="94660"/>
  </p:normalViewPr>
  <p:slideViewPr>
    <p:cSldViewPr snapToGrid="0">
      <p:cViewPr varScale="1">
        <p:scale>
          <a:sx n="60" d="100"/>
          <a:sy n="60" d="100"/>
        </p:scale>
        <p:origin x="50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6/11/relationships/changesInfo" Target="changesInfos/changesInfo1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40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im papag" userId="082a4ca4023d1c2e" providerId="LiveId" clId="{314AA627-14AF-4EFE-BAE7-19C4FF35FD3C}"/>
    <pc:docChg chg="modSld">
      <pc:chgData name="dim papag" userId="082a4ca4023d1c2e" providerId="LiveId" clId="{314AA627-14AF-4EFE-BAE7-19C4FF35FD3C}" dt="2020-12-18T14:53:00.541" v="1" actId="20577"/>
      <pc:docMkLst>
        <pc:docMk/>
      </pc:docMkLst>
      <pc:sldChg chg="modSp">
        <pc:chgData name="dim papag" userId="082a4ca4023d1c2e" providerId="LiveId" clId="{314AA627-14AF-4EFE-BAE7-19C4FF35FD3C}" dt="2020-12-18T14:52:51.613" v="0" actId="20577"/>
        <pc:sldMkLst>
          <pc:docMk/>
          <pc:sldMk cId="2933690896" sldId="328"/>
        </pc:sldMkLst>
        <pc:spChg chg="mod">
          <ac:chgData name="dim papag" userId="082a4ca4023d1c2e" providerId="LiveId" clId="{314AA627-14AF-4EFE-BAE7-19C4FF35FD3C}" dt="2020-12-18T14:52:51.613" v="0" actId="20577"/>
          <ac:spMkLst>
            <pc:docMk/>
            <pc:sldMk cId="2933690896" sldId="328"/>
            <ac:spMk id="4" creationId="{F30C5EFC-145F-4A25-9CBE-3259CC7596DC}"/>
          </ac:spMkLst>
        </pc:spChg>
      </pc:sldChg>
      <pc:sldChg chg="modSp">
        <pc:chgData name="dim papag" userId="082a4ca4023d1c2e" providerId="LiveId" clId="{314AA627-14AF-4EFE-BAE7-19C4FF35FD3C}" dt="2020-12-18T14:53:00.541" v="1" actId="20577"/>
        <pc:sldMkLst>
          <pc:docMk/>
          <pc:sldMk cId="2128432768" sldId="336"/>
        </pc:sldMkLst>
        <pc:spChg chg="mod">
          <ac:chgData name="dim papag" userId="082a4ca4023d1c2e" providerId="LiveId" clId="{314AA627-14AF-4EFE-BAE7-19C4FF35FD3C}" dt="2020-12-18T14:53:00.541" v="1" actId="20577"/>
          <ac:spMkLst>
            <pc:docMk/>
            <pc:sldMk cId="2128432768" sldId="336"/>
            <ac:spMk id="12" creationId="{331B9139-C4D1-41D0-BBBA-4CE2DF50D26F}"/>
          </ac:spMkLst>
        </pc:spChg>
      </pc:sldChg>
    </pc:docChg>
  </pc:docChgLst>
  <pc:docChgLst>
    <pc:chgData name="dim papag" userId="082a4ca4023d1c2e" providerId="LiveId" clId="{2558F4A3-357F-43A9-9EAD-3794FBFD3141}"/>
    <pc:docChg chg="undo custSel addSld delSld modSld sldOrd">
      <pc:chgData name="dim papag" userId="082a4ca4023d1c2e" providerId="LiveId" clId="{2558F4A3-357F-43A9-9EAD-3794FBFD3141}" dt="2020-10-09T10:58:08.149" v="9120" actId="20577"/>
      <pc:docMkLst>
        <pc:docMk/>
      </pc:docMkLst>
      <pc:sldChg chg="modSp mod">
        <pc:chgData name="dim papag" userId="082a4ca4023d1c2e" providerId="LiveId" clId="{2558F4A3-357F-43A9-9EAD-3794FBFD3141}" dt="2020-10-09T10:58:08.149" v="9120" actId="20577"/>
        <pc:sldMkLst>
          <pc:docMk/>
          <pc:sldMk cId="2225856272" sldId="256"/>
        </pc:sldMkLst>
        <pc:spChg chg="mod">
          <ac:chgData name="dim papag" userId="082a4ca4023d1c2e" providerId="LiveId" clId="{2558F4A3-357F-43A9-9EAD-3794FBFD3141}" dt="2020-10-08T07:26:19.851" v="88" actId="1036"/>
          <ac:spMkLst>
            <pc:docMk/>
            <pc:sldMk cId="2225856272" sldId="256"/>
            <ac:spMk id="2" creationId="{00000000-0000-0000-0000-000000000000}"/>
          </ac:spMkLst>
        </pc:spChg>
        <pc:spChg chg="mod">
          <ac:chgData name="dim papag" userId="082a4ca4023d1c2e" providerId="LiveId" clId="{2558F4A3-357F-43A9-9EAD-3794FBFD3141}" dt="2020-10-09T10:58:08.149" v="9120" actId="20577"/>
          <ac:spMkLst>
            <pc:docMk/>
            <pc:sldMk cId="2225856272" sldId="256"/>
            <ac:spMk id="3" creationId="{00000000-0000-0000-0000-000000000000}"/>
          </ac:spMkLst>
        </pc:spChg>
        <pc:spChg chg="mod">
          <ac:chgData name="dim papag" userId="082a4ca4023d1c2e" providerId="LiveId" clId="{2558F4A3-357F-43A9-9EAD-3794FBFD3141}" dt="2020-10-08T07:26:07.202" v="82" actId="1076"/>
          <ac:spMkLst>
            <pc:docMk/>
            <pc:sldMk cId="2225856272" sldId="256"/>
            <ac:spMk id="7" creationId="{00000000-0000-0000-0000-000000000000}"/>
          </ac:spMkLst>
        </pc:spChg>
      </pc:sldChg>
      <pc:sldChg chg="addSp delSp modSp mod delAnim modAnim">
        <pc:chgData name="dim papag" userId="082a4ca4023d1c2e" providerId="LiveId" clId="{2558F4A3-357F-43A9-9EAD-3794FBFD3141}" dt="2020-10-08T08:25:16.024" v="1367" actId="1076"/>
        <pc:sldMkLst>
          <pc:docMk/>
          <pc:sldMk cId="1324773646" sldId="257"/>
        </pc:sldMkLst>
        <pc:spChg chg="mod">
          <ac:chgData name="dim papag" userId="082a4ca4023d1c2e" providerId="LiveId" clId="{2558F4A3-357F-43A9-9EAD-3794FBFD3141}" dt="2020-10-08T07:26:46.877" v="92" actId="27636"/>
          <ac:spMkLst>
            <pc:docMk/>
            <pc:sldMk cId="1324773646" sldId="257"/>
            <ac:spMk id="5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2" creationId="{00000000-0000-0000-0000-000000000000}"/>
          </ac:spMkLst>
        </pc:spChg>
        <pc:spChg chg="del mod">
          <ac:chgData name="dim papag" userId="082a4ca4023d1c2e" providerId="LiveId" clId="{2558F4A3-357F-43A9-9EAD-3794FBFD3141}" dt="2020-10-08T07:43:33.178" v="170" actId="478"/>
          <ac:spMkLst>
            <pc:docMk/>
            <pc:sldMk cId="1324773646" sldId="257"/>
            <ac:spMk id="24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6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7" creationId="{00000000-0000-0000-0000-000000000000}"/>
          </ac:spMkLst>
        </pc:spChg>
        <pc:spChg chg="del">
          <ac:chgData name="dim papag" userId="082a4ca4023d1c2e" providerId="LiveId" clId="{2558F4A3-357F-43A9-9EAD-3794FBFD3141}" dt="2020-10-08T07:27:01.852" v="93" actId="478"/>
          <ac:spMkLst>
            <pc:docMk/>
            <pc:sldMk cId="1324773646" sldId="257"/>
            <ac:spMk id="28" creationId="{00000000-0000-0000-0000-000000000000}"/>
          </ac:spMkLst>
        </pc:spChg>
        <pc:spChg chg="del">
          <ac:chgData name="dim papag" userId="082a4ca4023d1c2e" providerId="LiveId" clId="{2558F4A3-357F-43A9-9EAD-3794FBFD3141}" dt="2020-10-08T07:36:11.977" v="95" actId="478"/>
          <ac:spMkLst>
            <pc:docMk/>
            <pc:sldMk cId="1324773646" sldId="257"/>
            <ac:spMk id="37" creationId="{00000000-0000-0000-0000-000000000000}"/>
          </ac:spMkLst>
        </pc:spChg>
        <pc:spChg chg="add mod">
          <ac:chgData name="dim papag" userId="082a4ca4023d1c2e" providerId="LiveId" clId="{2558F4A3-357F-43A9-9EAD-3794FBFD3141}" dt="2020-10-08T08:01:19.661" v="335" actId="20577"/>
          <ac:spMkLst>
            <pc:docMk/>
            <pc:sldMk cId="1324773646" sldId="257"/>
            <ac:spMk id="39" creationId="{EB2EB513-B72D-4A82-9DBE-76A74652A215}"/>
          </ac:spMkLst>
        </pc:spChg>
        <pc:spChg chg="add mod">
          <ac:chgData name="dim papag" userId="082a4ca4023d1c2e" providerId="LiveId" clId="{2558F4A3-357F-43A9-9EAD-3794FBFD3141}" dt="2020-10-08T07:59:57.149" v="312" actId="1076"/>
          <ac:spMkLst>
            <pc:docMk/>
            <pc:sldMk cId="1324773646" sldId="257"/>
            <ac:spMk id="40" creationId="{B4E192F1-F11B-4DCF-98C1-1C383CE3BEB7}"/>
          </ac:spMkLst>
        </pc:spChg>
        <pc:spChg chg="add mod">
          <ac:chgData name="dim papag" userId="082a4ca4023d1c2e" providerId="LiveId" clId="{2558F4A3-357F-43A9-9EAD-3794FBFD3141}" dt="2020-10-08T08:01:03.394" v="331" actId="1076"/>
          <ac:spMkLst>
            <pc:docMk/>
            <pc:sldMk cId="1324773646" sldId="257"/>
            <ac:spMk id="41" creationId="{A193B49C-8E0C-4694-B139-85D723EE9CBC}"/>
          </ac:spMkLst>
        </pc:spChg>
        <pc:spChg chg="add mod">
          <ac:chgData name="dim papag" userId="082a4ca4023d1c2e" providerId="LiveId" clId="{2558F4A3-357F-43A9-9EAD-3794FBFD3141}" dt="2020-10-08T07:58:55.352" v="294" actId="1076"/>
          <ac:spMkLst>
            <pc:docMk/>
            <pc:sldMk cId="1324773646" sldId="257"/>
            <ac:spMk id="42" creationId="{55F6B853-AB2B-41B6-931D-A1CC78F262F6}"/>
          </ac:spMkLst>
        </pc:spChg>
        <pc:spChg chg="add mod">
          <ac:chgData name="dim papag" userId="082a4ca4023d1c2e" providerId="LiveId" clId="{2558F4A3-357F-43A9-9EAD-3794FBFD3141}" dt="2020-10-08T07:53:00.259" v="217" actId="1035"/>
          <ac:spMkLst>
            <pc:docMk/>
            <pc:sldMk cId="1324773646" sldId="257"/>
            <ac:spMk id="46" creationId="{56965129-AB44-4014-BF44-2C9404B41F35}"/>
          </ac:spMkLst>
        </pc:spChg>
        <pc:spChg chg="add del mod">
          <ac:chgData name="dim papag" userId="082a4ca4023d1c2e" providerId="LiveId" clId="{2558F4A3-357F-43A9-9EAD-3794FBFD3141}" dt="2020-10-08T07:55:56.622" v="243" actId="478"/>
          <ac:spMkLst>
            <pc:docMk/>
            <pc:sldMk cId="1324773646" sldId="257"/>
            <ac:spMk id="47" creationId="{7048E40C-FD1D-4D1C-A7CC-791884895210}"/>
          </ac:spMkLst>
        </pc:spChg>
        <pc:spChg chg="add del mod">
          <ac:chgData name="dim papag" userId="082a4ca4023d1c2e" providerId="LiveId" clId="{2558F4A3-357F-43A9-9EAD-3794FBFD3141}" dt="2020-10-08T07:55:32.199" v="235" actId="478"/>
          <ac:spMkLst>
            <pc:docMk/>
            <pc:sldMk cId="1324773646" sldId="257"/>
            <ac:spMk id="49" creationId="{10FB8898-1F48-4B2D-8F0E-85491DB5FCC3}"/>
          </ac:spMkLst>
        </pc:spChg>
        <pc:spChg chg="add mod">
          <ac:chgData name="dim papag" userId="082a4ca4023d1c2e" providerId="LiveId" clId="{2558F4A3-357F-43A9-9EAD-3794FBFD3141}" dt="2020-10-08T07:58:50.178" v="293" actId="1076"/>
          <ac:spMkLst>
            <pc:docMk/>
            <pc:sldMk cId="1324773646" sldId="257"/>
            <ac:spMk id="73" creationId="{15F30E08-B97E-406D-9D65-380221134346}"/>
          </ac:spMkLst>
        </pc:spChg>
        <pc:spChg chg="add mod">
          <ac:chgData name="dim papag" userId="082a4ca4023d1c2e" providerId="LiveId" clId="{2558F4A3-357F-43A9-9EAD-3794FBFD3141}" dt="2020-10-08T07:59:00.008" v="297" actId="20577"/>
          <ac:spMkLst>
            <pc:docMk/>
            <pc:sldMk cId="1324773646" sldId="257"/>
            <ac:spMk id="74" creationId="{B677F892-0045-41BE-AE97-D0435CC97182}"/>
          </ac:spMkLst>
        </pc:spChg>
        <pc:spChg chg="add mod">
          <ac:chgData name="dim papag" userId="082a4ca4023d1c2e" providerId="LiveId" clId="{2558F4A3-357F-43A9-9EAD-3794FBFD3141}" dt="2020-10-08T07:59:10.017" v="301" actId="20577"/>
          <ac:spMkLst>
            <pc:docMk/>
            <pc:sldMk cId="1324773646" sldId="257"/>
            <ac:spMk id="75" creationId="{CF1925D3-E8C8-4B2D-80BB-0A90C263CF37}"/>
          </ac:spMkLst>
        </pc:spChg>
        <pc:spChg chg="add mod">
          <ac:chgData name="dim papag" userId="082a4ca4023d1c2e" providerId="LiveId" clId="{2558F4A3-357F-43A9-9EAD-3794FBFD3141}" dt="2020-10-08T07:59:20.550" v="305" actId="20577"/>
          <ac:spMkLst>
            <pc:docMk/>
            <pc:sldMk cId="1324773646" sldId="257"/>
            <ac:spMk id="76" creationId="{D3A1B6A4-9EA0-4624-8F62-464B2438345E}"/>
          </ac:spMkLst>
        </pc:spChg>
        <pc:spChg chg="add mod">
          <ac:chgData name="dim papag" userId="082a4ca4023d1c2e" providerId="LiveId" clId="{2558F4A3-357F-43A9-9EAD-3794FBFD3141}" dt="2020-10-08T07:59:31.332" v="308" actId="20577"/>
          <ac:spMkLst>
            <pc:docMk/>
            <pc:sldMk cId="1324773646" sldId="257"/>
            <ac:spMk id="77" creationId="{875BFD59-4BB0-4650-AE17-1A08BA35F961}"/>
          </ac:spMkLst>
        </pc:spChg>
        <pc:spChg chg="add mod">
          <ac:chgData name="dim papag" userId="082a4ca4023d1c2e" providerId="LiveId" clId="{2558F4A3-357F-43A9-9EAD-3794FBFD3141}" dt="2020-10-08T08:00:54.013" v="328" actId="20577"/>
          <ac:spMkLst>
            <pc:docMk/>
            <pc:sldMk cId="1324773646" sldId="257"/>
            <ac:spMk id="88" creationId="{CED6C98B-8C84-4E0E-88BE-F744DD6EEA6F}"/>
          </ac:spMkLst>
        </pc:spChg>
        <pc:spChg chg="add mod">
          <ac:chgData name="dim papag" userId="082a4ca4023d1c2e" providerId="LiveId" clId="{2558F4A3-357F-43A9-9EAD-3794FBFD3141}" dt="2020-10-08T08:01:12.926" v="333" actId="1076"/>
          <ac:spMkLst>
            <pc:docMk/>
            <pc:sldMk cId="1324773646" sldId="257"/>
            <ac:spMk id="89" creationId="{02DCAB2B-B44C-4BA8-BAE2-9036A1D75298}"/>
          </ac:spMkLst>
        </pc:spChg>
        <pc:spChg chg="add mod">
          <ac:chgData name="dim papag" userId="082a4ca4023d1c2e" providerId="LiveId" clId="{2558F4A3-357F-43A9-9EAD-3794FBFD3141}" dt="2020-10-08T08:01:31.256" v="338" actId="20577"/>
          <ac:spMkLst>
            <pc:docMk/>
            <pc:sldMk cId="1324773646" sldId="257"/>
            <ac:spMk id="90" creationId="{76517203-A205-4126-9B13-3C325DB5BD5C}"/>
          </ac:spMkLst>
        </pc:spChg>
        <pc:spChg chg="add mod">
          <ac:chgData name="dim papag" userId="082a4ca4023d1c2e" providerId="LiveId" clId="{2558F4A3-357F-43A9-9EAD-3794FBFD3141}" dt="2020-10-08T08:02:13.107" v="348" actId="1076"/>
          <ac:spMkLst>
            <pc:docMk/>
            <pc:sldMk cId="1324773646" sldId="257"/>
            <ac:spMk id="91" creationId="{8B1C2321-EB3D-4413-9EF7-7EA204912A57}"/>
          </ac:spMkLst>
        </pc:spChg>
        <pc:spChg chg="add mod">
          <ac:chgData name="dim papag" userId="082a4ca4023d1c2e" providerId="LiveId" clId="{2558F4A3-357F-43A9-9EAD-3794FBFD3141}" dt="2020-10-08T08:01:56.471" v="343" actId="1076"/>
          <ac:spMkLst>
            <pc:docMk/>
            <pc:sldMk cId="1324773646" sldId="257"/>
            <ac:spMk id="92" creationId="{12065D5E-0CB8-4221-B13F-D742557D5B6A}"/>
          </ac:spMkLst>
        </pc:spChg>
        <pc:spChg chg="add mod ord">
          <ac:chgData name="dim papag" userId="082a4ca4023d1c2e" providerId="LiveId" clId="{2558F4A3-357F-43A9-9EAD-3794FBFD3141}" dt="2020-10-08T08:03:11.336" v="364" actId="166"/>
          <ac:spMkLst>
            <pc:docMk/>
            <pc:sldMk cId="1324773646" sldId="257"/>
            <ac:spMk id="93" creationId="{62B17CC2-33D7-4F90-AC00-DB787ECA73C0}"/>
          </ac:spMkLst>
        </pc:spChg>
        <pc:spChg chg="add del mod">
          <ac:chgData name="dim papag" userId="082a4ca4023d1c2e" providerId="LiveId" clId="{2558F4A3-357F-43A9-9EAD-3794FBFD3141}" dt="2020-10-08T08:02:13.560" v="349"/>
          <ac:spMkLst>
            <pc:docMk/>
            <pc:sldMk cId="1324773646" sldId="257"/>
            <ac:spMk id="94" creationId="{0F2B01A8-2B71-468A-A056-09622E61E5C7}"/>
          </ac:spMkLst>
        </pc:spChg>
        <pc:spChg chg="add mod">
          <ac:chgData name="dim papag" userId="082a4ca4023d1c2e" providerId="LiveId" clId="{2558F4A3-357F-43A9-9EAD-3794FBFD3141}" dt="2020-10-08T08:03:21.059" v="367" actId="20577"/>
          <ac:spMkLst>
            <pc:docMk/>
            <pc:sldMk cId="1324773646" sldId="257"/>
            <ac:spMk id="103" creationId="{5B3B7BB5-F6A6-4B64-8498-3E137D5091A8}"/>
          </ac:spMkLst>
        </pc:spChg>
        <pc:spChg chg="add mod">
          <ac:chgData name="dim papag" userId="082a4ca4023d1c2e" providerId="LiveId" clId="{2558F4A3-357F-43A9-9EAD-3794FBFD3141}" dt="2020-10-08T08:03:28.606" v="373" actId="571"/>
          <ac:spMkLst>
            <pc:docMk/>
            <pc:sldMk cId="1324773646" sldId="257"/>
            <ac:spMk id="104" creationId="{EF02E5B0-509F-415F-83BE-A0C8A92C1A0A}"/>
          </ac:spMkLst>
        </pc:spChg>
        <pc:spChg chg="add del mod">
          <ac:chgData name="dim papag" userId="082a4ca4023d1c2e" providerId="LiveId" clId="{2558F4A3-357F-43A9-9EAD-3794FBFD3141}" dt="2020-10-08T08:03:28.172" v="372"/>
          <ac:spMkLst>
            <pc:docMk/>
            <pc:sldMk cId="1324773646" sldId="257"/>
            <ac:spMk id="105" creationId="{A7DB80A3-25A1-4CED-A734-4323A10B5FF6}"/>
          </ac:spMkLst>
        </pc:spChg>
        <pc:spChg chg="add mod">
          <ac:chgData name="dim papag" userId="082a4ca4023d1c2e" providerId="LiveId" clId="{2558F4A3-357F-43A9-9EAD-3794FBFD3141}" dt="2020-10-08T08:03:38.745" v="376" actId="20577"/>
          <ac:spMkLst>
            <pc:docMk/>
            <pc:sldMk cId="1324773646" sldId="257"/>
            <ac:spMk id="106" creationId="{9E1E8842-B8F3-4D94-AFC1-8F9F9C4E8A0D}"/>
          </ac:spMkLst>
        </pc:spChg>
        <pc:spChg chg="add mod">
          <ac:chgData name="dim papag" userId="082a4ca4023d1c2e" providerId="LiveId" clId="{2558F4A3-357F-43A9-9EAD-3794FBFD3141}" dt="2020-10-08T08:03:50.011" v="379" actId="20577"/>
          <ac:spMkLst>
            <pc:docMk/>
            <pc:sldMk cId="1324773646" sldId="257"/>
            <ac:spMk id="107" creationId="{3849CC91-19A5-494A-895A-284F16544BFE}"/>
          </ac:spMkLst>
        </pc:spChg>
        <pc:spChg chg="add mod">
          <ac:chgData name="dim papag" userId="082a4ca4023d1c2e" providerId="LiveId" clId="{2558F4A3-357F-43A9-9EAD-3794FBFD3141}" dt="2020-10-08T08:03:56.878" v="382" actId="20577"/>
          <ac:spMkLst>
            <pc:docMk/>
            <pc:sldMk cId="1324773646" sldId="257"/>
            <ac:spMk id="108" creationId="{38E09359-633D-4E20-B0DA-3237CD646C6B}"/>
          </ac:spMkLst>
        </pc:spChg>
        <pc:spChg chg="add mod">
          <ac:chgData name="dim papag" userId="082a4ca4023d1c2e" providerId="LiveId" clId="{2558F4A3-357F-43A9-9EAD-3794FBFD3141}" dt="2020-10-08T08:25:16.024" v="1367" actId="1076"/>
          <ac:spMkLst>
            <pc:docMk/>
            <pc:sldMk cId="1324773646" sldId="257"/>
            <ac:spMk id="109" creationId="{BD73B2F0-F6BD-407F-A4F1-3FCC4173F238}"/>
          </ac:spMkLst>
        </pc:spChg>
        <pc:spChg chg="add mod">
          <ac:chgData name="dim papag" userId="082a4ca4023d1c2e" providerId="LiveId" clId="{2558F4A3-357F-43A9-9EAD-3794FBFD3141}" dt="2020-10-08T08:20:24.985" v="1240" actId="114"/>
          <ac:spMkLst>
            <pc:docMk/>
            <pc:sldMk cId="1324773646" sldId="257"/>
            <ac:spMk id="113" creationId="{28C28D51-EC89-425F-8439-2598084ADC63}"/>
          </ac:spMkLst>
        </pc:spChg>
        <pc:spChg chg="add mod">
          <ac:chgData name="dim papag" userId="082a4ca4023d1c2e" providerId="LiveId" clId="{2558F4A3-357F-43A9-9EAD-3794FBFD3141}" dt="2020-10-08T08:18:58.504" v="1157" actId="571"/>
          <ac:spMkLst>
            <pc:docMk/>
            <pc:sldMk cId="1324773646" sldId="257"/>
            <ac:spMk id="115" creationId="{940E0417-809C-45D6-A806-7CF52BE2C658}"/>
          </ac:spMkLst>
        </pc:spChg>
        <pc:graphicFrameChg chg="add del mod modGraphic">
          <ac:chgData name="dim papag" userId="082a4ca4023d1c2e" providerId="LiveId" clId="{2558F4A3-357F-43A9-9EAD-3794FBFD3141}" dt="2020-10-08T07:43:18.218" v="165" actId="478"/>
          <ac:graphicFrameMkLst>
            <pc:docMk/>
            <pc:sldMk cId="1324773646" sldId="257"/>
            <ac:graphicFrameMk id="7" creationId="{A6873C3A-D44B-4891-B242-AF54EC65087F}"/>
          </ac:graphicFrameMkLst>
        </pc:graphicFrameChg>
        <pc:graphicFrameChg chg="add mod modGraphic">
          <ac:chgData name="dim papag" userId="082a4ca4023d1c2e" providerId="LiveId" clId="{2558F4A3-357F-43A9-9EAD-3794FBFD3141}" dt="2020-10-08T08:13:52.858" v="1075"/>
          <ac:graphicFrameMkLst>
            <pc:docMk/>
            <pc:sldMk cId="1324773646" sldId="257"/>
            <ac:graphicFrameMk id="61" creationId="{147662A1-23BD-4B9D-BE34-3C521DB7E8F0}"/>
          </ac:graphicFrameMkLst>
        </pc:graphicFrameChg>
        <pc:graphicFrameChg chg="add del mod modGraphic">
          <ac:chgData name="dim papag" userId="082a4ca4023d1c2e" providerId="LiveId" clId="{2558F4A3-357F-43A9-9EAD-3794FBFD3141}" dt="2020-10-08T07:57:14.302" v="263" actId="478"/>
          <ac:graphicFrameMkLst>
            <pc:docMk/>
            <pc:sldMk cId="1324773646" sldId="257"/>
            <ac:graphicFrameMk id="63" creationId="{2FF8FBE4-F83D-42CC-A85F-8C096695AD1E}"/>
          </ac:graphicFrameMkLst>
        </pc:graphicFrameChg>
        <pc:graphicFrameChg chg="add mod modGraphic">
          <ac:chgData name="dim papag" userId="082a4ca4023d1c2e" providerId="LiveId" clId="{2558F4A3-357F-43A9-9EAD-3794FBFD3141}" dt="2020-10-08T08:21:37.389" v="1250"/>
          <ac:graphicFrameMkLst>
            <pc:docMk/>
            <pc:sldMk cId="1324773646" sldId="257"/>
            <ac:graphicFrameMk id="64" creationId="{242E1EF7-91C1-4CF8-A3B0-12FF1863345C}"/>
          </ac:graphicFrameMkLst>
        </pc:graphicFrameChg>
        <pc:graphicFrameChg chg="add mod">
          <ac:chgData name="dim papag" userId="082a4ca4023d1c2e" providerId="LiveId" clId="{2558F4A3-357F-43A9-9EAD-3794FBFD3141}" dt="2020-10-08T08:18:58.504" v="1157" actId="571"/>
          <ac:graphicFrameMkLst>
            <pc:docMk/>
            <pc:sldMk cId="1324773646" sldId="257"/>
            <ac:graphicFrameMk id="114" creationId="{E5512A78-5E97-4DB3-B6EC-3C855EBE55AD}"/>
          </ac:graphicFrameMkLst>
        </pc:graphicFrameChg>
        <pc:picChg chg="add del mod">
          <ac:chgData name="dim papag" userId="082a4ca4023d1c2e" providerId="LiveId" clId="{2558F4A3-357F-43A9-9EAD-3794FBFD3141}" dt="2020-10-08T07:43:31.907" v="169" actId="478"/>
          <ac:picMkLst>
            <pc:docMk/>
            <pc:sldMk cId="1324773646" sldId="257"/>
            <ac:picMk id="3" creationId="{8CCB4D01-4D07-4C59-82CA-6A50DA96D004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4" creationId="{00000000-0000-0000-0000-000000000000}"/>
          </ac:picMkLst>
        </pc:picChg>
        <pc:picChg chg="add del mod">
          <ac:chgData name="dim papag" userId="082a4ca4023d1c2e" providerId="LiveId" clId="{2558F4A3-357F-43A9-9EAD-3794FBFD3141}" dt="2020-10-08T07:44:58.889" v="177" actId="478"/>
          <ac:picMkLst>
            <pc:docMk/>
            <pc:sldMk cId="1324773646" sldId="257"/>
            <ac:picMk id="9" creationId="{E4EEBA43-847C-4AD8-B091-4560D5EDE2F2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11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12" creationId="{00000000-0000-0000-0000-000000000000}"/>
          </ac:picMkLst>
        </pc:picChg>
        <pc:picChg chg="add mod">
          <ac:chgData name="dim papag" userId="082a4ca4023d1c2e" providerId="LiveId" clId="{2558F4A3-357F-43A9-9EAD-3794FBFD3141}" dt="2020-10-08T07:51:23.939" v="207" actId="1076"/>
          <ac:picMkLst>
            <pc:docMk/>
            <pc:sldMk cId="1324773646" sldId="257"/>
            <ac:picMk id="14" creationId="{949A3711-ACBE-4241-825D-D54292C3A195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29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30" creationId="{00000000-0000-0000-0000-000000000000}"/>
          </ac:picMkLst>
        </pc:picChg>
        <pc:picChg chg="del">
          <ac:chgData name="dim papag" userId="082a4ca4023d1c2e" providerId="LiveId" clId="{2558F4A3-357F-43A9-9EAD-3794FBFD3141}" dt="2020-10-08T07:27:01.852" v="93" actId="478"/>
          <ac:picMkLst>
            <pc:docMk/>
            <pc:sldMk cId="1324773646" sldId="257"/>
            <ac:picMk id="31" creationId="{00000000-0000-0000-0000-000000000000}"/>
          </ac:picMkLst>
        </pc:picChg>
        <pc:cxnChg chg="add mod">
          <ac:chgData name="dim papag" userId="082a4ca4023d1c2e" providerId="LiveId" clId="{2558F4A3-357F-43A9-9EAD-3794FBFD3141}" dt="2020-10-08T07:50:05.046" v="188" actId="14100"/>
          <ac:cxnSpMkLst>
            <pc:docMk/>
            <pc:sldMk cId="1324773646" sldId="257"/>
            <ac:cxnSpMk id="32" creationId="{A67F25C7-91C6-455F-BF6B-8BC180745FEA}"/>
          </ac:cxnSpMkLst>
        </pc:cxnChg>
        <pc:cxnChg chg="add mod">
          <ac:chgData name="dim papag" userId="082a4ca4023d1c2e" providerId="LiveId" clId="{2558F4A3-357F-43A9-9EAD-3794FBFD3141}" dt="2020-10-08T07:50:05.046" v="188" actId="14100"/>
          <ac:cxnSpMkLst>
            <pc:docMk/>
            <pc:sldMk cId="1324773646" sldId="257"/>
            <ac:cxnSpMk id="33" creationId="{69ADE9C9-CDD2-45EA-A6FE-A2AD1D4A384F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4" creationId="{00000000-0000-0000-0000-000000000000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5" creationId="{00000000-0000-0000-0000-000000000000}"/>
          </ac:cxnSpMkLst>
        </pc:cxnChg>
        <pc:cxnChg chg="del">
          <ac:chgData name="dim papag" userId="082a4ca4023d1c2e" providerId="LiveId" clId="{2558F4A3-357F-43A9-9EAD-3794FBFD3141}" dt="2020-10-08T07:27:01.852" v="93" actId="478"/>
          <ac:cxnSpMkLst>
            <pc:docMk/>
            <pc:sldMk cId="1324773646" sldId="257"/>
            <ac:cxnSpMk id="36" creationId="{00000000-0000-0000-0000-000000000000}"/>
          </ac:cxnSpMkLst>
        </pc:cxnChg>
        <pc:cxnChg chg="add mod">
          <ac:chgData name="dim papag" userId="082a4ca4023d1c2e" providerId="LiveId" clId="{2558F4A3-357F-43A9-9EAD-3794FBFD3141}" dt="2020-10-08T07:59:52.999" v="311" actId="14100"/>
          <ac:cxnSpMkLst>
            <pc:docMk/>
            <pc:sldMk cId="1324773646" sldId="257"/>
            <ac:cxnSpMk id="38" creationId="{64767F5E-C7AA-4D75-A3D2-C21D1F456DF5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1" creationId="{482A2F12-B5C2-4E0E-805B-38E0294E694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3" creationId="{3C77C835-4D37-4C84-AC23-56D5629D48A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4" creationId="{230AE308-288A-434B-AB1C-D9CE822CAC9B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5" creationId="{23D64BE1-1E58-4656-9D14-5F4247ECEDFF}"/>
          </ac:cxnSpMkLst>
        </pc:cxnChg>
        <pc:cxnChg chg="add del mod">
          <ac:chgData name="dim papag" userId="082a4ca4023d1c2e" providerId="LiveId" clId="{2558F4A3-357F-43A9-9EAD-3794FBFD3141}" dt="2020-10-08T07:55:56.622" v="243" actId="478"/>
          <ac:cxnSpMkLst>
            <pc:docMk/>
            <pc:sldMk cId="1324773646" sldId="257"/>
            <ac:cxnSpMk id="58" creationId="{6893C6ED-0D86-40A6-9415-9CC9E1F9D469}"/>
          </ac:cxnSpMkLst>
        </pc:cxnChg>
        <pc:cxnChg chg="add mod">
          <ac:chgData name="dim papag" userId="082a4ca4023d1c2e" providerId="LiveId" clId="{2558F4A3-357F-43A9-9EAD-3794FBFD3141}" dt="2020-10-08T07:58:24.768" v="279" actId="14100"/>
          <ac:cxnSpMkLst>
            <pc:docMk/>
            <pc:sldMk cId="1324773646" sldId="257"/>
            <ac:cxnSpMk id="65" creationId="{6ABB15DD-8C86-4B47-BC82-80EE1D1A15CA}"/>
          </ac:cxnSpMkLst>
        </pc:cxnChg>
        <pc:cxnChg chg="add mod">
          <ac:chgData name="dim papag" userId="082a4ca4023d1c2e" providerId="LiveId" clId="{2558F4A3-357F-43A9-9EAD-3794FBFD3141}" dt="2020-10-08T07:58:43.636" v="291" actId="1038"/>
          <ac:cxnSpMkLst>
            <pc:docMk/>
            <pc:sldMk cId="1324773646" sldId="257"/>
            <ac:cxnSpMk id="69" creationId="{5502EC21-30A6-461E-BE11-1C01CCB8BECC}"/>
          </ac:cxnSpMkLst>
        </pc:cxnChg>
        <pc:cxnChg chg="add mod">
          <ac:chgData name="dim papag" userId="082a4ca4023d1c2e" providerId="LiveId" clId="{2558F4A3-357F-43A9-9EAD-3794FBFD3141}" dt="2020-10-08T07:58:40.877" v="284" actId="14100"/>
          <ac:cxnSpMkLst>
            <pc:docMk/>
            <pc:sldMk cId="1324773646" sldId="257"/>
            <ac:cxnSpMk id="70" creationId="{DFD0BE40-3B78-4B3F-97E0-91212744154E}"/>
          </ac:cxnSpMkLst>
        </pc:cxnChg>
        <pc:cxnChg chg="add mod">
          <ac:chgData name="dim papag" userId="082a4ca4023d1c2e" providerId="LiveId" clId="{2558F4A3-357F-43A9-9EAD-3794FBFD3141}" dt="2020-10-08T08:20:28.182" v="1242" actId="1076"/>
          <ac:cxnSpMkLst>
            <pc:docMk/>
            <pc:sldMk cId="1324773646" sldId="257"/>
            <ac:cxnSpMk id="78" creationId="{62ADFE8B-01B8-49B7-825B-AB3C6F316BE9}"/>
          </ac:cxnSpMkLst>
        </pc:cxnChg>
        <pc:cxnChg chg="add mod">
          <ac:chgData name="dim papag" userId="082a4ca4023d1c2e" providerId="LiveId" clId="{2558F4A3-357F-43A9-9EAD-3794FBFD3141}" dt="2020-10-08T08:00:18.197" v="318" actId="14100"/>
          <ac:cxnSpMkLst>
            <pc:docMk/>
            <pc:sldMk cId="1324773646" sldId="257"/>
            <ac:cxnSpMk id="83" creationId="{C77588A0-CC2C-42A6-97A8-EFCDBCE5DC49}"/>
          </ac:cxnSpMkLst>
        </pc:cxnChg>
        <pc:cxnChg chg="add mod">
          <ac:chgData name="dim papag" userId="082a4ca4023d1c2e" providerId="LiveId" clId="{2558F4A3-357F-43A9-9EAD-3794FBFD3141}" dt="2020-10-08T08:00:28.694" v="321" actId="14100"/>
          <ac:cxnSpMkLst>
            <pc:docMk/>
            <pc:sldMk cId="1324773646" sldId="257"/>
            <ac:cxnSpMk id="86" creationId="{75C804D1-BD50-4A93-A4C2-7A564D5AEE72}"/>
          </ac:cxnSpMkLst>
        </pc:cxnChg>
        <pc:cxnChg chg="add mod">
          <ac:chgData name="dim papag" userId="082a4ca4023d1c2e" providerId="LiveId" clId="{2558F4A3-357F-43A9-9EAD-3794FBFD3141}" dt="2020-10-08T08:02:37.622" v="356" actId="1035"/>
          <ac:cxnSpMkLst>
            <pc:docMk/>
            <pc:sldMk cId="1324773646" sldId="257"/>
            <ac:cxnSpMk id="95" creationId="{6D0061E1-12C2-4978-9714-070EBA08DE51}"/>
          </ac:cxnSpMkLst>
        </pc:cxnChg>
        <pc:cxnChg chg="add mod">
          <ac:chgData name="dim papag" userId="082a4ca4023d1c2e" providerId="LiveId" clId="{2558F4A3-357F-43A9-9EAD-3794FBFD3141}" dt="2020-10-08T08:02:53.290" v="359" actId="14100"/>
          <ac:cxnSpMkLst>
            <pc:docMk/>
            <pc:sldMk cId="1324773646" sldId="257"/>
            <ac:cxnSpMk id="98" creationId="{A5E22D63-AD6C-48F1-8D79-5AADFDBE1E3B}"/>
          </ac:cxnSpMkLst>
        </pc:cxnChg>
        <pc:cxnChg chg="add mod">
          <ac:chgData name="dim papag" userId="082a4ca4023d1c2e" providerId="LiveId" clId="{2558F4A3-357F-43A9-9EAD-3794FBFD3141}" dt="2020-10-08T08:03:04.432" v="363" actId="14100"/>
          <ac:cxnSpMkLst>
            <pc:docMk/>
            <pc:sldMk cId="1324773646" sldId="257"/>
            <ac:cxnSpMk id="100" creationId="{4081746A-4E61-4DC6-87C4-AC7F9395D2C5}"/>
          </ac:cxnSpMkLst>
        </pc:cxnChg>
        <pc:cxnChg chg="add mod">
          <ac:chgData name="dim papag" userId="082a4ca4023d1c2e" providerId="LiveId" clId="{2558F4A3-357F-43A9-9EAD-3794FBFD3141}" dt="2020-10-08T08:18:00.287" v="1146" actId="14100"/>
          <ac:cxnSpMkLst>
            <pc:docMk/>
            <pc:sldMk cId="1324773646" sldId="257"/>
            <ac:cxnSpMk id="110" creationId="{E3857B5D-E60A-4124-BA4F-1C34B678D9F0}"/>
          </ac:cxnSpMkLst>
        </pc:cxnChg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075170737" sldId="25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246199488" sldId="25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73677989" sldId="26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897342395" sldId="26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586674967" sldId="26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342344550" sldId="26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194440377" sldId="26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48584191" sldId="26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44653186" sldId="26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8950406" sldId="26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51643504" sldId="26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08047574" sldId="27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597695536" sldId="27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466915961" sldId="27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5881530" sldId="27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355192827" sldId="27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76736827" sldId="27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03627734" sldId="27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30288514" sldId="27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8907625" sldId="27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921434789" sldId="28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003303089" sldId="28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173358277" sldId="28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201592454" sldId="28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032867976" sldId="28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455861903" sldId="28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02913514" sldId="28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519614379" sldId="289"/>
        </pc:sldMkLst>
      </pc:sldChg>
      <pc:sldChg chg="del">
        <pc:chgData name="dim papag" userId="082a4ca4023d1c2e" providerId="LiveId" clId="{2558F4A3-357F-43A9-9EAD-3794FBFD3141}" dt="2020-10-08T07:24:26.314" v="0" actId="47"/>
        <pc:sldMkLst>
          <pc:docMk/>
          <pc:sldMk cId="3002666889" sldId="29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4284661121" sldId="29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723558255" sldId="29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977825918" sldId="29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491172732" sldId="29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954783511" sldId="29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664623074" sldId="296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135750308" sldId="297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896041183" sldId="298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659884290" sldId="299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777496531" sldId="300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93799452" sldId="301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094172412" sldId="302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2776729214" sldId="303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118033165" sldId="304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3289410392" sldId="305"/>
        </pc:sldMkLst>
      </pc:sldChg>
      <pc:sldChg chg="del">
        <pc:chgData name="dim papag" userId="082a4ca4023d1c2e" providerId="LiveId" clId="{2558F4A3-357F-43A9-9EAD-3794FBFD3141}" dt="2020-10-08T07:27:13.592" v="94" actId="47"/>
        <pc:sldMkLst>
          <pc:docMk/>
          <pc:sldMk cId="1472820620" sldId="306"/>
        </pc:sldMkLst>
      </pc:sldChg>
      <pc:sldChg chg="new del">
        <pc:chgData name="dim papag" userId="082a4ca4023d1c2e" providerId="LiveId" clId="{2558F4A3-357F-43A9-9EAD-3794FBFD3141}" dt="2020-10-08T07:43:27.682" v="167" actId="47"/>
        <pc:sldMkLst>
          <pc:docMk/>
          <pc:sldMk cId="1113494555" sldId="308"/>
        </pc:sldMkLst>
      </pc:sldChg>
      <pc:sldChg chg="addSp delSp modSp add mod addAnim delAnim modAnim">
        <pc:chgData name="dim papag" userId="082a4ca4023d1c2e" providerId="LiveId" clId="{2558F4A3-357F-43A9-9EAD-3794FBFD3141}" dt="2020-10-08T09:43:33.650" v="2303"/>
        <pc:sldMkLst>
          <pc:docMk/>
          <pc:sldMk cId="3128768121" sldId="308"/>
        </pc:sldMkLst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1" creationId="{76805211-AE11-427F-8A2F-745E90AE2F1B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2" creationId="{4815835F-1455-43F2-A9ED-C3CB2443779D}"/>
          </ac:spMkLst>
        </pc:spChg>
        <pc:spChg chg="add mod">
          <ac:chgData name="dim papag" userId="082a4ca4023d1c2e" providerId="LiveId" clId="{2558F4A3-357F-43A9-9EAD-3794FBFD3141}" dt="2020-10-08T09:15:07.005" v="1812" actId="1076"/>
          <ac:spMkLst>
            <pc:docMk/>
            <pc:sldMk cId="3128768121" sldId="308"/>
            <ac:spMk id="14" creationId="{430B86F0-6619-413D-8354-353FE18978D9}"/>
          </ac:spMkLst>
        </pc:spChg>
        <pc:spChg chg="add mod">
          <ac:chgData name="dim papag" userId="082a4ca4023d1c2e" providerId="LiveId" clId="{2558F4A3-357F-43A9-9EAD-3794FBFD3141}" dt="2020-10-08T09:25:58.035" v="1933" actId="20577"/>
          <ac:spMkLst>
            <pc:docMk/>
            <pc:sldMk cId="3128768121" sldId="308"/>
            <ac:spMk id="15" creationId="{D1741209-7CF0-4A2F-B806-BB41AD0F8AC2}"/>
          </ac:spMkLst>
        </pc:spChg>
        <pc:spChg chg="add del mod">
          <ac:chgData name="dim papag" userId="082a4ca4023d1c2e" providerId="LiveId" clId="{2558F4A3-357F-43A9-9EAD-3794FBFD3141}" dt="2020-10-08T09:07:14.996" v="1722" actId="1076"/>
          <ac:spMkLst>
            <pc:docMk/>
            <pc:sldMk cId="3128768121" sldId="308"/>
            <ac:spMk id="16" creationId="{2C5FDD31-30AE-4271-92EC-367880B6A25F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17" creationId="{6914712C-A73D-4746-B52D-6F3D9B3A4029}"/>
          </ac:spMkLst>
        </pc:spChg>
        <pc:spChg chg="mod">
          <ac:chgData name="dim papag" userId="082a4ca4023d1c2e" providerId="LiveId" clId="{2558F4A3-357F-43A9-9EAD-3794FBFD3141}" dt="2020-10-08T09:19:28.230" v="1860" actId="20577"/>
          <ac:spMkLst>
            <pc:docMk/>
            <pc:sldMk cId="3128768121" sldId="308"/>
            <ac:spMk id="24" creationId="{00000000-0000-0000-0000-000000000000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31" creationId="{A9CE7D26-54AC-4DF3-8294-2D6420A07136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36" creationId="{66DEAE6D-7C0A-48CE-8ED0-0137AB6FCCA6}"/>
          </ac:spMkLst>
        </pc:spChg>
        <pc:spChg chg="add mod">
          <ac:chgData name="dim papag" userId="082a4ca4023d1c2e" providerId="LiveId" clId="{2558F4A3-357F-43A9-9EAD-3794FBFD3141}" dt="2020-10-08T09:07:12.762" v="1721" actId="1076"/>
          <ac:spMkLst>
            <pc:docMk/>
            <pc:sldMk cId="3128768121" sldId="308"/>
            <ac:spMk id="37" creationId="{7BAA64BF-B7EC-4509-BD9E-11D66B3511DA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0" creationId="{4BC3BB94-F4E9-4026-A14D-E917F9C3CEC5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1" creationId="{75B808DE-FAB5-4EB2-B398-A8FE45C688C1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42" creationId="{FD8F59EF-FD07-46EF-B170-BFEEADF0BA26}"/>
          </ac:spMkLst>
        </pc:spChg>
        <pc:spChg chg="add mod or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09:06:58.769" v="1717" actId="1076"/>
          <ac:spMkLst>
            <pc:docMk/>
            <pc:sldMk cId="3128768121" sldId="308"/>
            <ac:spMk id="83" creationId="{364B0E9C-FA89-4EE7-8BDD-55436E406430}"/>
          </ac:spMkLst>
        </pc:spChg>
        <pc:spChg chg="add mod">
          <ac:chgData name="dim papag" userId="082a4ca4023d1c2e" providerId="LiveId" clId="{2558F4A3-357F-43A9-9EAD-3794FBFD3141}" dt="2020-10-08T09:07:04.264" v="1718" actId="20577"/>
          <ac:spMkLst>
            <pc:docMk/>
            <pc:sldMk cId="3128768121" sldId="308"/>
            <ac:spMk id="84" creationId="{EC8CD2CF-C49E-454C-BC50-3EB9E3566733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6" creationId="{7C965823-772D-44D9-8F94-3E52238DACCE}"/>
          </ac:spMkLst>
        </pc:spChg>
        <pc:spChg chg="add mo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8" creationId="{BF870B98-987A-4C8E-BAB0-04CFDFDA657F}"/>
          </ac:spMkLst>
        </pc:spChg>
        <pc:spChg chg="add mod ord">
          <ac:chgData name="dim papag" userId="082a4ca4023d1c2e" providerId="LiveId" clId="{2558F4A3-357F-43A9-9EAD-3794FBFD3141}" dt="2020-10-08T09:08:21.435" v="1754" actId="1038"/>
          <ac:spMkLst>
            <pc:docMk/>
            <pc:sldMk cId="3128768121" sldId="308"/>
            <ac:spMk id="89" creationId="{475CDD31-EBCF-47ED-9773-D64947EEB24A}"/>
          </ac:spMkLst>
        </pc:spChg>
        <pc:spChg chg="add del mod">
          <ac:chgData name="dim papag" userId="082a4ca4023d1c2e" providerId="LiveId" clId="{2558F4A3-357F-43A9-9EAD-3794FBFD3141}" dt="2020-10-08T09:07:59.223" v="1732" actId="478"/>
          <ac:spMkLst>
            <pc:docMk/>
            <pc:sldMk cId="3128768121" sldId="308"/>
            <ac:spMk id="91" creationId="{3B766AD7-EC5B-47F4-932D-474845FDD545}"/>
          </ac:spMkLst>
        </pc:spChg>
        <pc:spChg chg="add mod">
          <ac:chgData name="dim papag" userId="082a4ca4023d1c2e" providerId="LiveId" clId="{2558F4A3-357F-43A9-9EAD-3794FBFD3141}" dt="2020-10-08T09:08:03.913" v="1734" actId="1076"/>
          <ac:spMkLst>
            <pc:docMk/>
            <pc:sldMk cId="3128768121" sldId="308"/>
            <ac:spMk id="92" creationId="{701B87C4-15D9-4151-A40F-BD12EF8EC02A}"/>
          </ac:spMkLst>
        </pc:spChg>
        <pc:spChg chg="add del">
          <ac:chgData name="dim papag" userId="082a4ca4023d1c2e" providerId="LiveId" clId="{2558F4A3-357F-43A9-9EAD-3794FBFD3141}" dt="2020-10-08T09:08:31.782" v="1757" actId="478"/>
          <ac:spMkLst>
            <pc:docMk/>
            <pc:sldMk cId="3128768121" sldId="308"/>
            <ac:spMk id="94" creationId="{A70DDFF8-DAA2-438E-A89E-C00AB13A9DB7}"/>
          </ac:spMkLst>
        </pc:spChg>
        <pc:spChg chg="add mod">
          <ac:chgData name="dim papag" userId="082a4ca4023d1c2e" providerId="LiveId" clId="{2558F4A3-357F-43A9-9EAD-3794FBFD3141}" dt="2020-10-08T09:16:01.078" v="1824" actId="1076"/>
          <ac:spMkLst>
            <pc:docMk/>
            <pc:sldMk cId="3128768121" sldId="308"/>
            <ac:spMk id="96" creationId="{303F1BE8-033D-4211-A7A7-38C5695EA93E}"/>
          </ac:spMkLst>
        </pc:spChg>
        <pc:spChg chg="add mod">
          <ac:chgData name="dim papag" userId="082a4ca4023d1c2e" providerId="LiveId" clId="{2558F4A3-357F-43A9-9EAD-3794FBFD3141}" dt="2020-10-08T09:16:40.915" v="1833" actId="1076"/>
          <ac:spMkLst>
            <pc:docMk/>
            <pc:sldMk cId="3128768121" sldId="308"/>
            <ac:spMk id="98" creationId="{646DAFA3-8B2E-4FDC-8BB0-B50C89F51604}"/>
          </ac:spMkLst>
        </pc:spChg>
        <pc:spChg chg="add mod">
          <ac:chgData name="dim papag" userId="082a4ca4023d1c2e" providerId="LiveId" clId="{2558F4A3-357F-43A9-9EAD-3794FBFD3141}" dt="2020-10-08T09:08:55.954" v="1765" actId="1076"/>
          <ac:spMkLst>
            <pc:docMk/>
            <pc:sldMk cId="3128768121" sldId="308"/>
            <ac:spMk id="100" creationId="{165F96CE-AF21-4715-8A1B-768496178811}"/>
          </ac:spMkLst>
        </pc:spChg>
        <pc:spChg chg="add mod">
          <ac:chgData name="dim papag" userId="082a4ca4023d1c2e" providerId="LiveId" clId="{2558F4A3-357F-43A9-9EAD-3794FBFD3141}" dt="2020-10-08T09:40:11.600" v="2256" actId="1076"/>
          <ac:spMkLst>
            <pc:docMk/>
            <pc:sldMk cId="3128768121" sldId="308"/>
            <ac:spMk id="106" creationId="{4A8EE261-EFC1-47AB-8C50-83290DFE955F}"/>
          </ac:spMkLst>
        </pc:spChg>
        <pc:graphicFrameChg chg="add del mod modGraphic">
          <ac:chgData name="dim papag" userId="082a4ca4023d1c2e" providerId="LiveId" clId="{2558F4A3-357F-43A9-9EAD-3794FBFD3141}" dt="2020-10-08T09:43:01.655" v="2295" actId="478"/>
          <ac:graphicFrameMkLst>
            <pc:docMk/>
            <pc:sldMk cId="3128768121" sldId="308"/>
            <ac:graphicFrameMk id="7" creationId="{0771D80F-80D9-422E-A3F8-B3597F15B653}"/>
          </ac:graphicFrameMkLst>
        </pc:graphicFrameChg>
        <pc:graphicFrameChg chg="add mod ord modGraphic">
          <ac:chgData name="dim papag" userId="082a4ca4023d1c2e" providerId="LiveId" clId="{2558F4A3-357F-43A9-9EAD-3794FBFD3141}" dt="2020-10-08T09:43:21.421" v="2301"/>
          <ac:graphicFrameMkLst>
            <pc:docMk/>
            <pc:sldMk cId="3128768121" sldId="308"/>
            <ac:graphicFrameMk id="109" creationId="{28D7748D-CD49-4215-AE15-31E2BA98BED9}"/>
          </ac:graphicFrameMkLst>
        </pc:graphicFrameChg>
        <pc:picChg chg="mod">
          <ac:chgData name="dim papag" userId="082a4ca4023d1c2e" providerId="LiveId" clId="{2558F4A3-357F-43A9-9EAD-3794FBFD3141}" dt="2020-10-08T09:09:28.316" v="1778" actId="1035"/>
          <ac:picMkLst>
            <pc:docMk/>
            <pc:sldMk cId="3128768121" sldId="308"/>
            <ac:picMk id="3" creationId="{8CCB4D01-4D07-4C59-82CA-6A50DA96D004}"/>
          </ac:picMkLst>
        </pc:pic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" creationId="{4225DA5F-082D-4A0C-831B-01B3D900C400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9" creationId="{680CA151-80B6-4C7F-B3F7-6072EB962FA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10" creationId="{614AC09B-7E0D-443E-AB9C-C713B12EFD05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18" creationId="{6192DFE5-9489-4C35-8EEF-15C09623C601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19" creationId="{1EDC91BC-D181-4A92-A658-8DC892616719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20" creationId="{FB48E25A-2FD2-4EE4-BA57-2709FC1566D8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26" creationId="{37E746A9-EE66-4E30-93A8-8F24247C59C8}"/>
          </ac:cxnSpMkLst>
        </pc:cxnChg>
        <pc:cxnChg chg="add mod">
          <ac:chgData name="dim papag" userId="082a4ca4023d1c2e" providerId="LiveId" clId="{2558F4A3-357F-43A9-9EAD-3794FBFD3141}" dt="2020-10-08T09:08:21.435" v="1754" actId="1038"/>
          <ac:cxnSpMkLst>
            <pc:docMk/>
            <pc:sldMk cId="3128768121" sldId="308"/>
            <ac:cxnSpMk id="33" creationId="{884C5DAA-EA7B-4840-A45A-B0996F31E6C4}"/>
          </ac:cxnSpMkLst>
        </pc:cxnChg>
        <pc:cxnChg chg="add mod">
          <ac:chgData name="dim papag" userId="082a4ca4023d1c2e" providerId="LiveId" clId="{2558F4A3-357F-43A9-9EAD-3794FBFD3141}" dt="2020-10-08T09:17:18.142" v="1843" actId="1076"/>
          <ac:cxnSpMkLst>
            <pc:docMk/>
            <pc:sldMk cId="3128768121" sldId="308"/>
            <ac:cxnSpMk id="38" creationId="{4278018F-CF29-4348-B030-6AAD0721F011}"/>
          </ac:cxnSpMkLst>
        </pc:cxnChg>
        <pc:cxnChg chg="add mod ord">
          <ac:chgData name="dim papag" userId="082a4ca4023d1c2e" providerId="LiveId" clId="{2558F4A3-357F-43A9-9EAD-3794FBFD3141}" dt="2020-10-08T09:40:14.838" v="2257" actId="14100"/>
          <ac:cxnSpMkLst>
            <pc:docMk/>
            <pc:sldMk cId="3128768121" sldId="308"/>
            <ac:cxnSpMk id="50" creationId="{6419FDF5-2897-4414-A811-C54307F72C4D}"/>
          </ac:cxnSpMkLst>
        </pc:cxnChg>
        <pc:cxnChg chg="add mod or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52" creationId="{25D582A7-E9BC-4DFB-9E41-3276620DA7CF}"/>
          </ac:cxnSpMkLst>
        </pc:cxnChg>
        <pc:cxnChg chg="add mod ord">
          <ac:chgData name="dim papag" userId="082a4ca4023d1c2e" providerId="LiveId" clId="{2558F4A3-357F-43A9-9EAD-3794FBFD3141}" dt="2020-10-08T09:43:11.933" v="2299" actId="167"/>
          <ac:cxnSpMkLst>
            <pc:docMk/>
            <pc:sldMk cId="3128768121" sldId="308"/>
            <ac:cxnSpMk id="54" creationId="{682C5A65-13E2-42A8-8B77-C8C45F565483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58" creationId="{0E435CFC-817E-418D-82DD-F77AC3675EC4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60" creationId="{563BA06C-1A85-46D2-A5CC-2C1569ECAE75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65" creationId="{1B1C77C2-E91F-4D5E-8E26-E2EC28A0173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0" creationId="{32E0B8B1-B4C4-4DDC-98C5-1C165F4AD931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3" creationId="{9AC32046-98D9-4D00-8A3A-B226CE52E14E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6" creationId="{C9196693-2DAC-4F9B-BC87-A6892DCC15C3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78" creationId="{1F792AF6-DF92-4417-9F50-24CF3BC4F514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0" creationId="{230BE2F7-30EF-4BAA-A909-5CA69695BF4F}"/>
          </ac:cxnSpMkLst>
        </pc:cxnChg>
        <pc:cxnChg chg="add mod">
          <ac:chgData name="dim papag" userId="082a4ca4023d1c2e" providerId="LiveId" clId="{2558F4A3-357F-43A9-9EAD-3794FBFD3141}" dt="2020-10-08T09:06:58.769" v="1717" actId="1076"/>
          <ac:cxnSpMkLst>
            <pc:docMk/>
            <pc:sldMk cId="3128768121" sldId="308"/>
            <ac:cxnSpMk id="81" creationId="{8136A7B2-63B6-4799-83C5-4A9EEC48E1F9}"/>
          </ac:cxnSpMkLst>
        </pc:cxnChg>
        <pc:cxnChg chg="add mod">
          <ac:chgData name="dim papag" userId="082a4ca4023d1c2e" providerId="LiveId" clId="{2558F4A3-357F-43A9-9EAD-3794FBFD3141}" dt="2020-10-08T09:09:05.648" v="1767" actId="1076"/>
          <ac:cxnSpMkLst>
            <pc:docMk/>
            <pc:sldMk cId="3128768121" sldId="308"/>
            <ac:cxnSpMk id="101" creationId="{5EC88465-4420-4DFF-8F8E-5BA54743691E}"/>
          </ac:cxnSpMkLst>
        </pc:cxnChg>
        <pc:cxnChg chg="add mod">
          <ac:chgData name="dim papag" userId="082a4ca4023d1c2e" providerId="LiveId" clId="{2558F4A3-357F-43A9-9EAD-3794FBFD3141}" dt="2020-10-08T09:09:05.648" v="1767" actId="1076"/>
          <ac:cxnSpMkLst>
            <pc:docMk/>
            <pc:sldMk cId="3128768121" sldId="308"/>
            <ac:cxnSpMk id="102" creationId="{B3591A19-BC40-439D-9E1D-BC1EBB10E5EE}"/>
          </ac:cxnSpMkLst>
        </pc:cxnChg>
        <pc:cxnChg chg="add mod">
          <ac:chgData name="dim papag" userId="082a4ca4023d1c2e" providerId="LiveId" clId="{2558F4A3-357F-43A9-9EAD-3794FBFD3141}" dt="2020-10-08T09:09:11.949" v="1769" actId="1076"/>
          <ac:cxnSpMkLst>
            <pc:docMk/>
            <pc:sldMk cId="3128768121" sldId="308"/>
            <ac:cxnSpMk id="103" creationId="{3F84E352-842D-421C-A349-56591CEE5A13}"/>
          </ac:cxnSpMkLst>
        </pc:cxnChg>
        <pc:cxnChg chg="add mod">
          <ac:chgData name="dim papag" userId="082a4ca4023d1c2e" providerId="LiveId" clId="{2558F4A3-357F-43A9-9EAD-3794FBFD3141}" dt="2020-10-08T09:09:11.949" v="1769" actId="1076"/>
          <ac:cxnSpMkLst>
            <pc:docMk/>
            <pc:sldMk cId="3128768121" sldId="308"/>
            <ac:cxnSpMk id="104" creationId="{4E1DA785-4632-450B-9E9F-7DBF1AA3CF2F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1:47:38.449" v="4040" actId="1076"/>
        <pc:sldMkLst>
          <pc:docMk/>
          <pc:sldMk cId="2032846815" sldId="309"/>
        </pc:sldMkLst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1" creationId="{76805211-AE11-427F-8A2F-745E90AE2F1B}"/>
          </ac:spMkLst>
        </pc:spChg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2" creationId="{4815835F-1455-43F2-A9ED-C3CB2443779D}"/>
          </ac:spMkLst>
        </pc:spChg>
        <pc:spChg chg="mod">
          <ac:chgData name="dim papag" userId="082a4ca4023d1c2e" providerId="LiveId" clId="{2558F4A3-357F-43A9-9EAD-3794FBFD3141}" dt="2020-10-08T09:37:09.471" v="2150" actId="164"/>
          <ac:spMkLst>
            <pc:docMk/>
            <pc:sldMk cId="2032846815" sldId="309"/>
            <ac:spMk id="14" creationId="{430B86F0-6619-413D-8354-353FE18978D9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15" creationId="{D1741209-7CF0-4A2F-B806-BB41AD0F8AC2}"/>
          </ac:spMkLst>
        </pc:spChg>
        <pc:spChg chg="mod">
          <ac:chgData name="dim papag" userId="082a4ca4023d1c2e" providerId="LiveId" clId="{2558F4A3-357F-43A9-9EAD-3794FBFD3141}" dt="2020-10-08T09:55:17.224" v="2312" actId="1076"/>
          <ac:spMkLst>
            <pc:docMk/>
            <pc:sldMk cId="2032846815" sldId="309"/>
            <ac:spMk id="16" creationId="{2C5FDD31-30AE-4271-92EC-367880B6A25F}"/>
          </ac:spMkLst>
        </pc:spChg>
        <pc:spChg chg="mod">
          <ac:chgData name="dim papag" userId="082a4ca4023d1c2e" providerId="LiveId" clId="{2558F4A3-357F-43A9-9EAD-3794FBFD3141}" dt="2020-10-08T09:24:53.802" v="1897" actId="1037"/>
          <ac:spMkLst>
            <pc:docMk/>
            <pc:sldMk cId="2032846815" sldId="309"/>
            <ac:spMk id="17" creationId="{6914712C-A73D-4746-B52D-6F3D9B3A4029}"/>
          </ac:spMkLst>
        </pc:spChg>
        <pc:spChg chg="del">
          <ac:chgData name="dim papag" userId="082a4ca4023d1c2e" providerId="LiveId" clId="{2558F4A3-357F-43A9-9EAD-3794FBFD3141}" dt="2020-10-08T09:24:09.913" v="1872" actId="478"/>
          <ac:spMkLst>
            <pc:docMk/>
            <pc:sldMk cId="2032846815" sldId="309"/>
            <ac:spMk id="24" creationId="{00000000-0000-0000-0000-000000000000}"/>
          </ac:spMkLst>
        </pc:spChg>
        <pc:spChg chg="mod">
          <ac:chgData name="dim papag" userId="082a4ca4023d1c2e" providerId="LiveId" clId="{2558F4A3-357F-43A9-9EAD-3794FBFD3141}" dt="2020-10-08T09:24:42.510" v="1875" actId="1076"/>
          <ac:spMkLst>
            <pc:docMk/>
            <pc:sldMk cId="2032846815" sldId="309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09:34:58.047" v="2122" actId="1076"/>
          <ac:spMkLst>
            <pc:docMk/>
            <pc:sldMk cId="2032846815" sldId="309"/>
            <ac:spMk id="29" creationId="{46890025-E4B8-4471-9B01-2F06FB26075F}"/>
          </ac:spMkLst>
        </pc:spChg>
        <pc:spChg chg="add mod">
          <ac:chgData name="dim papag" userId="082a4ca4023d1c2e" providerId="LiveId" clId="{2558F4A3-357F-43A9-9EAD-3794FBFD3141}" dt="2020-10-08T11:47:38.449" v="4040" actId="1076"/>
          <ac:spMkLst>
            <pc:docMk/>
            <pc:sldMk cId="2032846815" sldId="309"/>
            <ac:spMk id="30" creationId="{90DA535F-F5B5-4A82-BD67-A38F29B9A7B7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31" creationId="{A9CE7D26-54AC-4DF3-8294-2D6420A07136}"/>
          </ac:spMkLst>
        </pc:spChg>
        <pc:spChg chg="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36" creationId="{66DEAE6D-7C0A-48CE-8ED0-0137AB6FCCA6}"/>
          </ac:spMkLst>
        </pc:spChg>
        <pc:spChg chg="mod">
          <ac:chgData name="dim papag" userId="082a4ca4023d1c2e" providerId="LiveId" clId="{2558F4A3-357F-43A9-9EAD-3794FBFD3141}" dt="2020-10-08T09:55:39.342" v="2314" actId="1076"/>
          <ac:spMkLst>
            <pc:docMk/>
            <pc:sldMk cId="2032846815" sldId="309"/>
            <ac:spMk id="37" creationId="{7BAA64BF-B7EC-4509-BD9E-11D66B3511DA}"/>
          </ac:spMkLst>
        </pc:spChg>
        <pc:spChg chg="del mod">
          <ac:chgData name="dim papag" userId="082a4ca4023d1c2e" providerId="LiveId" clId="{2558F4A3-357F-43A9-9EAD-3794FBFD3141}" dt="2020-10-08T09:25:00.400" v="1899" actId="478"/>
          <ac:spMkLst>
            <pc:docMk/>
            <pc:sldMk cId="2032846815" sldId="309"/>
            <ac:spMk id="40" creationId="{4BC3BB94-F4E9-4026-A14D-E917F9C3CEC5}"/>
          </ac:spMkLst>
        </pc:spChg>
        <pc:spChg chg="del mod">
          <ac:chgData name="dim papag" userId="082a4ca4023d1c2e" providerId="LiveId" clId="{2558F4A3-357F-43A9-9EAD-3794FBFD3141}" dt="2020-10-08T09:33:00.844" v="2105" actId="478"/>
          <ac:spMkLst>
            <pc:docMk/>
            <pc:sldMk cId="2032846815" sldId="309"/>
            <ac:spMk id="41" creationId="{75B808DE-FAB5-4EB2-B398-A8FE45C688C1}"/>
          </ac:spMkLst>
        </pc:spChg>
        <pc:spChg chg="mod">
          <ac:chgData name="dim papag" userId="082a4ca4023d1c2e" providerId="LiveId" clId="{2558F4A3-357F-43A9-9EAD-3794FBFD3141}" dt="2020-10-08T09:40:43.439" v="2279" actId="1076"/>
          <ac:spMkLst>
            <pc:docMk/>
            <pc:sldMk cId="2032846815" sldId="309"/>
            <ac:spMk id="42" creationId="{FD8F59EF-FD07-46EF-B170-BFEEADF0BA26}"/>
          </ac:spMkLst>
        </pc:spChg>
        <pc:spChg chg="add mod">
          <ac:chgData name="dim papag" userId="082a4ca4023d1c2e" providerId="LiveId" clId="{2558F4A3-357F-43A9-9EAD-3794FBFD3141}" dt="2020-10-08T09:42:11.616" v="2290" actId="1076"/>
          <ac:spMkLst>
            <pc:docMk/>
            <pc:sldMk cId="2032846815" sldId="309"/>
            <ac:spMk id="45" creationId="{B7AD0903-A296-4BAD-B514-4FC3BDFB1103}"/>
          </ac:spMkLst>
        </pc:spChg>
        <pc:spChg chg="add mod">
          <ac:chgData name="dim papag" userId="082a4ca4023d1c2e" providerId="LiveId" clId="{2558F4A3-357F-43A9-9EAD-3794FBFD3141}" dt="2020-10-08T09:55:36.321" v="2313" actId="1076"/>
          <ac:spMkLst>
            <pc:docMk/>
            <pc:sldMk cId="2032846815" sldId="309"/>
            <ac:spMk id="46" creationId="{E64B9FD2-0850-4189-8EC6-60E62A0240F3}"/>
          </ac:spMkLst>
        </pc:spChg>
        <pc:spChg chg="add mod">
          <ac:chgData name="dim papag" userId="082a4ca4023d1c2e" providerId="LiveId" clId="{2558F4A3-357F-43A9-9EAD-3794FBFD3141}" dt="2020-10-08T09:42:14.378" v="2291" actId="1076"/>
          <ac:spMkLst>
            <pc:docMk/>
            <pc:sldMk cId="2032846815" sldId="309"/>
            <ac:spMk id="47" creationId="{C4C6B8D9-C1D3-40E2-AC7E-DDF0BE48BEC7}"/>
          </ac:spMkLst>
        </pc:spChg>
        <pc:spChg chg="mod ord">
          <ac:chgData name="dim papag" userId="082a4ca4023d1c2e" providerId="LiveId" clId="{2558F4A3-357F-43A9-9EAD-3794FBFD3141}" dt="2020-10-08T09:55:54.021" v="2316" actId="166"/>
          <ac:spMkLst>
            <pc:docMk/>
            <pc:sldMk cId="2032846815" sldId="309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09:38:31.052" v="2231" actId="113"/>
          <ac:spMkLst>
            <pc:docMk/>
            <pc:sldMk cId="2032846815" sldId="309"/>
            <ac:spMk id="51" creationId="{FA9FD519-4D78-49EE-8F9A-D81978A90645}"/>
          </ac:spMkLst>
        </pc:spChg>
        <pc:spChg chg="add mod">
          <ac:chgData name="dim papag" userId="082a4ca4023d1c2e" providerId="LiveId" clId="{2558F4A3-357F-43A9-9EAD-3794FBFD3141}" dt="2020-10-08T09:40:45.759" v="2280" actId="1076"/>
          <ac:spMkLst>
            <pc:docMk/>
            <pc:sldMk cId="2032846815" sldId="309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09:34:13.992" v="2112" actId="164"/>
          <ac:spMkLst>
            <pc:docMk/>
            <pc:sldMk cId="2032846815" sldId="309"/>
            <ac:spMk id="56" creationId="{172F4A9F-3C04-4E64-9468-DCDB0A654B33}"/>
          </ac:spMkLst>
        </pc:spChg>
        <pc:spChg chg="add mod">
          <ac:chgData name="dim papag" userId="082a4ca4023d1c2e" providerId="LiveId" clId="{2558F4A3-357F-43A9-9EAD-3794FBFD3141}" dt="2020-10-08T09:31:06.202" v="1983" actId="1076"/>
          <ac:spMkLst>
            <pc:docMk/>
            <pc:sldMk cId="2032846815" sldId="309"/>
            <ac:spMk id="63" creationId="{CC2A03E1-A555-42A2-BEFF-C930493D458C}"/>
          </ac:spMkLst>
        </pc:spChg>
        <pc:spChg chg="add mod">
          <ac:chgData name="dim papag" userId="082a4ca4023d1c2e" providerId="LiveId" clId="{2558F4A3-357F-43A9-9EAD-3794FBFD3141}" dt="2020-10-08T09:31:08.994" v="1984" actId="1076"/>
          <ac:spMkLst>
            <pc:docMk/>
            <pc:sldMk cId="2032846815" sldId="309"/>
            <ac:spMk id="64" creationId="{B5741C28-1ADA-4376-BAA9-7A78196395AA}"/>
          </ac:spMkLst>
        </pc:spChg>
        <pc:spChg chg="add mod">
          <ac:chgData name="dim papag" userId="082a4ca4023d1c2e" providerId="LiveId" clId="{2558F4A3-357F-43A9-9EAD-3794FBFD3141}" dt="2020-10-08T09:27:38.610" v="1953" actId="1076"/>
          <ac:spMkLst>
            <pc:docMk/>
            <pc:sldMk cId="2032846815" sldId="309"/>
            <ac:spMk id="66" creationId="{F759DA20-18B4-46FF-BB0A-6ECE52DDDA7D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67" creationId="{7A6C6C26-92E0-4A14-83E8-A629EE79F10B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68" creationId="{E48FB6C3-F803-4E63-9874-7F043FCA02A8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2" creationId="{3AF27ACE-8B02-4186-932C-E0E1E0DA4ADB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4" creationId="{8A70651B-B22C-4E83-BEC4-D174ABEAF12C}"/>
          </ac:spMkLst>
        </pc:spChg>
        <pc:spChg chg="add mod">
          <ac:chgData name="dim papag" userId="082a4ca4023d1c2e" providerId="LiveId" clId="{2558F4A3-357F-43A9-9EAD-3794FBFD3141}" dt="2020-10-08T09:28:15.195" v="1958" actId="571"/>
          <ac:spMkLst>
            <pc:docMk/>
            <pc:sldMk cId="2032846815" sldId="309"/>
            <ac:spMk id="75" creationId="{E6D8FDD1-D4B3-4169-99B1-1F4AECCDA5DE}"/>
          </ac:spMkLst>
        </pc:spChg>
        <pc:spChg chg="add mod">
          <ac:chgData name="dim papag" userId="082a4ca4023d1c2e" providerId="LiveId" clId="{2558F4A3-357F-43A9-9EAD-3794FBFD3141}" dt="2020-10-08T09:44:14.547" v="2307" actId="1076"/>
          <ac:spMkLst>
            <pc:docMk/>
            <pc:sldMk cId="2032846815" sldId="309"/>
            <ac:spMk id="82" creationId="{E49F8E94-0F63-435D-8227-91963F1D1434}"/>
          </ac:spMkLst>
        </pc:spChg>
        <pc:spChg chg="mod">
          <ac:chgData name="dim papag" userId="082a4ca4023d1c2e" providerId="LiveId" clId="{2558F4A3-357F-43A9-9EAD-3794FBFD3141}" dt="2020-10-08T09:40:38.416" v="2278" actId="1076"/>
          <ac:spMkLst>
            <pc:docMk/>
            <pc:sldMk cId="2032846815" sldId="309"/>
            <ac:spMk id="83" creationId="{364B0E9C-FA89-4EE7-8BDD-55436E406430}"/>
          </ac:spMkLst>
        </pc:spChg>
        <pc:spChg chg="del mod">
          <ac:chgData name="dim papag" userId="082a4ca4023d1c2e" providerId="LiveId" clId="{2558F4A3-357F-43A9-9EAD-3794FBFD3141}" dt="2020-10-08T09:38:05.196" v="2200" actId="478"/>
          <ac:spMkLst>
            <pc:docMk/>
            <pc:sldMk cId="2032846815" sldId="309"/>
            <ac:spMk id="84" creationId="{EC8CD2CF-C49E-454C-BC50-3EB9E3566733}"/>
          </ac:spMkLst>
        </pc:spChg>
        <pc:spChg chg="del mod">
          <ac:chgData name="dim papag" userId="082a4ca4023d1c2e" providerId="LiveId" clId="{2558F4A3-357F-43A9-9EAD-3794FBFD3141}" dt="2020-10-08T09:25:04.638" v="1902" actId="478"/>
          <ac:spMkLst>
            <pc:docMk/>
            <pc:sldMk cId="2032846815" sldId="309"/>
            <ac:spMk id="86" creationId="{7C965823-772D-44D9-8F94-3E52238DACCE}"/>
          </ac:spMkLst>
        </pc:spChg>
        <pc:spChg chg="del mod">
          <ac:chgData name="dim papag" userId="082a4ca4023d1c2e" providerId="LiveId" clId="{2558F4A3-357F-43A9-9EAD-3794FBFD3141}" dt="2020-10-08T09:25:10.720" v="1907" actId="478"/>
          <ac:spMkLst>
            <pc:docMk/>
            <pc:sldMk cId="2032846815" sldId="309"/>
            <ac:spMk id="88" creationId="{BF870B98-987A-4C8E-BAB0-04CFDFDA657F}"/>
          </ac:spMkLst>
        </pc:spChg>
        <pc:spChg chg="mod">
          <ac:chgData name="dim papag" userId="082a4ca4023d1c2e" providerId="LiveId" clId="{2558F4A3-357F-43A9-9EAD-3794FBFD3141}" dt="2020-10-08T09:24:42.510" v="1875" actId="1076"/>
          <ac:spMkLst>
            <pc:docMk/>
            <pc:sldMk cId="2032846815" sldId="309"/>
            <ac:spMk id="89" creationId="{475CDD31-EBCF-47ED-9773-D64947EEB24A}"/>
          </ac:spMkLst>
        </pc:spChg>
        <pc:spChg chg="del mod">
          <ac:chgData name="dim papag" userId="082a4ca4023d1c2e" providerId="LiveId" clId="{2558F4A3-357F-43A9-9EAD-3794FBFD3141}" dt="2020-10-08T09:25:35.498" v="1923" actId="478"/>
          <ac:spMkLst>
            <pc:docMk/>
            <pc:sldMk cId="2032846815" sldId="309"/>
            <ac:spMk id="92" creationId="{701B87C4-15D9-4151-A40F-BD12EF8EC02A}"/>
          </ac:spMkLst>
        </pc:spChg>
        <pc:spChg chg="del mod">
          <ac:chgData name="dim papag" userId="082a4ca4023d1c2e" providerId="LiveId" clId="{2558F4A3-357F-43A9-9EAD-3794FBFD3141}" dt="2020-10-08T09:25:25.753" v="1916" actId="478"/>
          <ac:spMkLst>
            <pc:docMk/>
            <pc:sldMk cId="2032846815" sldId="309"/>
            <ac:spMk id="96" creationId="{303F1BE8-033D-4211-A7A7-38C5695EA93E}"/>
          </ac:spMkLst>
        </pc:spChg>
        <pc:spChg chg="del mod">
          <ac:chgData name="dim papag" userId="082a4ca4023d1c2e" providerId="LiveId" clId="{2558F4A3-357F-43A9-9EAD-3794FBFD3141}" dt="2020-10-08T09:25:30.364" v="1920" actId="478"/>
          <ac:spMkLst>
            <pc:docMk/>
            <pc:sldMk cId="2032846815" sldId="309"/>
            <ac:spMk id="98" creationId="{646DAFA3-8B2E-4FDC-8BB0-B50C89F51604}"/>
          </ac:spMkLst>
        </pc:spChg>
        <pc:spChg chg="del mod">
          <ac:chgData name="dim papag" userId="082a4ca4023d1c2e" providerId="LiveId" clId="{2558F4A3-357F-43A9-9EAD-3794FBFD3141}" dt="2020-10-08T09:35:30.964" v="2127" actId="478"/>
          <ac:spMkLst>
            <pc:docMk/>
            <pc:sldMk cId="2032846815" sldId="309"/>
            <ac:spMk id="100" creationId="{165F96CE-AF21-4715-8A1B-768496178811}"/>
          </ac:spMkLst>
        </pc:spChg>
        <pc:grpChg chg="add mod">
          <ac:chgData name="dim papag" userId="082a4ca4023d1c2e" providerId="LiveId" clId="{2558F4A3-357F-43A9-9EAD-3794FBFD3141}" dt="2020-10-08T09:29:02.295" v="1963" actId="164"/>
          <ac:grpSpMkLst>
            <pc:docMk/>
            <pc:sldMk cId="2032846815" sldId="309"/>
            <ac:grpSpMk id="28" creationId="{A3C8A597-C4FB-442B-A8F7-F330F43293CE}"/>
          </ac:grpSpMkLst>
        </pc:grpChg>
        <pc:grpChg chg="add mod">
          <ac:chgData name="dim papag" userId="082a4ca4023d1c2e" providerId="LiveId" clId="{2558F4A3-357F-43A9-9EAD-3794FBFD3141}" dt="2020-10-08T09:34:13.992" v="2112" actId="164"/>
          <ac:grpSpMkLst>
            <pc:docMk/>
            <pc:sldMk cId="2032846815" sldId="309"/>
            <ac:grpSpMk id="34" creationId="{98A43B6C-6567-480F-AD00-46B723A653EF}"/>
          </ac:grpSpMkLst>
        </pc:grpChg>
        <pc:grpChg chg="add mod">
          <ac:chgData name="dim papag" userId="082a4ca4023d1c2e" providerId="LiveId" clId="{2558F4A3-357F-43A9-9EAD-3794FBFD3141}" dt="2020-10-08T09:37:09.471" v="2150" actId="164"/>
          <ac:grpSpMkLst>
            <pc:docMk/>
            <pc:sldMk cId="2032846815" sldId="309"/>
            <ac:grpSpMk id="49" creationId="{F653A3DD-3083-41FA-BB57-344045EB7702}"/>
          </ac:grpSpMkLst>
        </pc:grpChg>
        <pc:graphicFrameChg chg="add del mod modGraphic">
          <ac:chgData name="dim papag" userId="082a4ca4023d1c2e" providerId="LiveId" clId="{2558F4A3-357F-43A9-9EAD-3794FBFD3141}" dt="2020-10-08T09:41:53.008" v="2283" actId="1076"/>
          <ac:graphicFrameMkLst>
            <pc:docMk/>
            <pc:sldMk cId="2032846815" sldId="309"/>
            <ac:graphicFrameMk id="7" creationId="{0771D80F-80D9-422E-A3F8-B3597F15B653}"/>
          </ac:graphicFrameMkLst>
        </pc:graphicFrameChg>
        <pc:picChg chg="del">
          <ac:chgData name="dim papag" userId="082a4ca4023d1c2e" providerId="LiveId" clId="{2558F4A3-357F-43A9-9EAD-3794FBFD3141}" dt="2020-10-08T09:24:07.429" v="1871" actId="478"/>
          <ac:picMkLst>
            <pc:docMk/>
            <pc:sldMk cId="2032846815" sldId="309"/>
            <ac:picMk id="3" creationId="{8CCB4D01-4D07-4C59-82CA-6A50DA96D004}"/>
          </ac:picMkLst>
        </pc:pic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8" creationId="{4225DA5F-082D-4A0C-831B-01B3D900C400}"/>
          </ac:cxnSpMkLst>
        </pc:cxn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9" creationId="{680CA151-80B6-4C7F-B3F7-6072EB962FAE}"/>
          </ac:cxnSpMkLst>
        </pc:cxnChg>
        <pc:cxnChg chg="mod">
          <ac:chgData name="dim papag" userId="082a4ca4023d1c2e" providerId="LiveId" clId="{2558F4A3-357F-43A9-9EAD-3794FBFD3141}" dt="2020-10-08T09:37:09.471" v="2150" actId="164"/>
          <ac:cxnSpMkLst>
            <pc:docMk/>
            <pc:sldMk cId="2032846815" sldId="309"/>
            <ac:cxnSpMk id="10" creationId="{614AC09B-7E0D-443E-AB9C-C713B12EFD05}"/>
          </ac:cxnSpMkLst>
        </pc:cxnChg>
        <pc:cxnChg chg="del mod">
          <ac:chgData name="dim papag" userId="082a4ca4023d1c2e" providerId="LiveId" clId="{2558F4A3-357F-43A9-9EAD-3794FBFD3141}" dt="2020-10-08T09:25:17.182" v="1911" actId="478"/>
          <ac:cxnSpMkLst>
            <pc:docMk/>
            <pc:sldMk cId="2032846815" sldId="309"/>
            <ac:cxnSpMk id="18" creationId="{6192DFE5-9489-4C35-8EEF-15C09623C601}"/>
          </ac:cxnSpMkLst>
        </pc:cxnChg>
        <pc:cxnChg chg="mod">
          <ac:chgData name="dim papag" userId="082a4ca4023d1c2e" providerId="LiveId" clId="{2558F4A3-357F-43A9-9EAD-3794FBFD3141}" dt="2020-10-08T09:34:13.992" v="2112" actId="164"/>
          <ac:cxnSpMkLst>
            <pc:docMk/>
            <pc:sldMk cId="2032846815" sldId="309"/>
            <ac:cxnSpMk id="19" creationId="{1EDC91BC-D181-4A92-A658-8DC892616719}"/>
          </ac:cxnSpMkLst>
        </pc:cxnChg>
        <pc:cxnChg chg="mod">
          <ac:chgData name="dim papag" userId="082a4ca4023d1c2e" providerId="LiveId" clId="{2558F4A3-357F-43A9-9EAD-3794FBFD3141}" dt="2020-10-08T09:34:13.992" v="2112" actId="164"/>
          <ac:cxnSpMkLst>
            <pc:docMk/>
            <pc:sldMk cId="2032846815" sldId="309"/>
            <ac:cxnSpMk id="20" creationId="{FB48E25A-2FD2-4EE4-BA57-2709FC1566D8}"/>
          </ac:cxnSpMkLst>
        </pc:cxnChg>
        <pc:cxnChg chg="del mod">
          <ac:chgData name="dim papag" userId="082a4ca4023d1c2e" providerId="LiveId" clId="{2558F4A3-357F-43A9-9EAD-3794FBFD3141}" dt="2020-10-08T09:25:02.482" v="1901" actId="478"/>
          <ac:cxnSpMkLst>
            <pc:docMk/>
            <pc:sldMk cId="2032846815" sldId="309"/>
            <ac:cxnSpMk id="26" creationId="{37E746A9-EE66-4E30-93A8-8F24247C59C8}"/>
          </ac:cxnSpMkLst>
        </pc:cxnChg>
        <pc:cxnChg chg="del mod">
          <ac:chgData name="dim papag" userId="082a4ca4023d1c2e" providerId="LiveId" clId="{2558F4A3-357F-43A9-9EAD-3794FBFD3141}" dt="2020-10-08T09:24:59.560" v="1898" actId="478"/>
          <ac:cxnSpMkLst>
            <pc:docMk/>
            <pc:sldMk cId="2032846815" sldId="309"/>
            <ac:cxnSpMk id="33" creationId="{884C5DAA-EA7B-4840-A45A-B0996F31E6C4}"/>
          </ac:cxnSpMkLst>
        </pc:cxnChg>
        <pc:cxnChg chg="del mod">
          <ac:chgData name="dim papag" userId="082a4ca4023d1c2e" providerId="LiveId" clId="{2558F4A3-357F-43A9-9EAD-3794FBFD3141}" dt="2020-10-08T09:25:01.801" v="1900" actId="478"/>
          <ac:cxnSpMkLst>
            <pc:docMk/>
            <pc:sldMk cId="2032846815" sldId="309"/>
            <ac:cxnSpMk id="38" creationId="{4278018F-CF29-4348-B030-6AAD0721F011}"/>
          </ac:cxnSpMkLst>
        </pc:cxnChg>
        <pc:cxnChg chg="del mod">
          <ac:chgData name="dim papag" userId="082a4ca4023d1c2e" providerId="LiveId" clId="{2558F4A3-357F-43A9-9EAD-3794FBFD3141}" dt="2020-10-08T09:25:24.365" v="1915" actId="478"/>
          <ac:cxnSpMkLst>
            <pc:docMk/>
            <pc:sldMk cId="2032846815" sldId="309"/>
            <ac:cxnSpMk id="50" creationId="{6419FDF5-2897-4414-A811-C54307F72C4D}"/>
          </ac:cxnSpMkLst>
        </pc:cxnChg>
        <pc:cxnChg chg="del mod">
          <ac:chgData name="dim papag" userId="082a4ca4023d1c2e" providerId="LiveId" clId="{2558F4A3-357F-43A9-9EAD-3794FBFD3141}" dt="2020-10-08T09:25:27.018" v="1917" actId="478"/>
          <ac:cxnSpMkLst>
            <pc:docMk/>
            <pc:sldMk cId="2032846815" sldId="309"/>
            <ac:cxnSpMk id="52" creationId="{25D582A7-E9BC-4DFB-9E41-3276620DA7CF}"/>
          </ac:cxnSpMkLst>
        </pc:cxnChg>
        <pc:cxnChg chg="del mod">
          <ac:chgData name="dim papag" userId="082a4ca4023d1c2e" providerId="LiveId" clId="{2558F4A3-357F-43A9-9EAD-3794FBFD3141}" dt="2020-10-08T09:25:23.595" v="1914" actId="478"/>
          <ac:cxnSpMkLst>
            <pc:docMk/>
            <pc:sldMk cId="2032846815" sldId="309"/>
            <ac:cxnSpMk id="54" creationId="{682C5A65-13E2-42A8-8B77-C8C45F565483}"/>
          </ac:cxnSpMkLst>
        </pc:cxnChg>
        <pc:cxnChg chg="add mod">
          <ac:chgData name="dim papag" userId="082a4ca4023d1c2e" providerId="LiveId" clId="{2558F4A3-357F-43A9-9EAD-3794FBFD3141}" dt="2020-10-08T09:29:02.295" v="1963" actId="164"/>
          <ac:cxnSpMkLst>
            <pc:docMk/>
            <pc:sldMk cId="2032846815" sldId="309"/>
            <ac:cxnSpMk id="57" creationId="{10B12864-FEAC-46B3-A81E-67C1E824AFCF}"/>
          </ac:cxnSpMkLst>
        </pc:cxnChg>
        <pc:cxnChg chg="del mod">
          <ac:chgData name="dim papag" userId="082a4ca4023d1c2e" providerId="LiveId" clId="{2558F4A3-357F-43A9-9EAD-3794FBFD3141}" dt="2020-10-08T09:25:16.465" v="1910" actId="478"/>
          <ac:cxnSpMkLst>
            <pc:docMk/>
            <pc:sldMk cId="2032846815" sldId="309"/>
            <ac:cxnSpMk id="58" creationId="{0E435CFC-817E-418D-82DD-F77AC3675EC4}"/>
          </ac:cxnSpMkLst>
        </pc:cxnChg>
        <pc:cxnChg chg="add mod">
          <ac:chgData name="dim papag" userId="082a4ca4023d1c2e" providerId="LiveId" clId="{2558F4A3-357F-43A9-9EAD-3794FBFD3141}" dt="2020-10-08T09:29:02.295" v="1963" actId="164"/>
          <ac:cxnSpMkLst>
            <pc:docMk/>
            <pc:sldMk cId="2032846815" sldId="309"/>
            <ac:cxnSpMk id="59" creationId="{7D3992DE-1E50-4D6D-9A3A-AED2508011AE}"/>
          </ac:cxnSpMkLst>
        </pc:cxnChg>
        <pc:cxnChg chg="del mod">
          <ac:chgData name="dim papag" userId="082a4ca4023d1c2e" providerId="LiveId" clId="{2558F4A3-357F-43A9-9EAD-3794FBFD3141}" dt="2020-10-08T09:25:14.597" v="1908" actId="478"/>
          <ac:cxnSpMkLst>
            <pc:docMk/>
            <pc:sldMk cId="2032846815" sldId="309"/>
            <ac:cxnSpMk id="60" creationId="{563BA06C-1A85-46D2-A5CC-2C1569ECAE75}"/>
          </ac:cxnSpMkLst>
        </pc:cxnChg>
        <pc:cxnChg chg="del mod">
          <ac:chgData name="dim papag" userId="082a4ca4023d1c2e" providerId="LiveId" clId="{2558F4A3-357F-43A9-9EAD-3794FBFD3141}" dt="2020-10-08T09:25:15.729" v="1909" actId="478"/>
          <ac:cxnSpMkLst>
            <pc:docMk/>
            <pc:sldMk cId="2032846815" sldId="309"/>
            <ac:cxnSpMk id="65" creationId="{1B1C77C2-E91F-4D5E-8E26-E2EC28A0173E}"/>
          </ac:cxnSpMkLst>
        </pc:cxnChg>
        <pc:cxnChg chg="add mod">
          <ac:chgData name="dim papag" userId="082a4ca4023d1c2e" providerId="LiveId" clId="{2558F4A3-357F-43A9-9EAD-3794FBFD3141}" dt="2020-10-08T09:28:15.195" v="1958" actId="571"/>
          <ac:cxnSpMkLst>
            <pc:docMk/>
            <pc:sldMk cId="2032846815" sldId="309"/>
            <ac:cxnSpMk id="69" creationId="{3C526CC7-B3BA-4D44-ADB2-FE548ABA8796}"/>
          </ac:cxnSpMkLst>
        </pc:cxnChg>
        <pc:cxnChg chg="del mod">
          <ac:chgData name="dim papag" userId="082a4ca4023d1c2e" providerId="LiveId" clId="{2558F4A3-357F-43A9-9EAD-3794FBFD3141}" dt="2020-10-08T09:25:32.191" v="1921" actId="478"/>
          <ac:cxnSpMkLst>
            <pc:docMk/>
            <pc:sldMk cId="2032846815" sldId="309"/>
            <ac:cxnSpMk id="70" creationId="{32E0B8B1-B4C4-4DDC-98C5-1C165F4AD931}"/>
          </ac:cxnSpMkLst>
        </pc:cxnChg>
        <pc:cxnChg chg="add mod">
          <ac:chgData name="dim papag" userId="082a4ca4023d1c2e" providerId="LiveId" clId="{2558F4A3-357F-43A9-9EAD-3794FBFD3141}" dt="2020-10-08T09:28:15.195" v="1958" actId="571"/>
          <ac:cxnSpMkLst>
            <pc:docMk/>
            <pc:sldMk cId="2032846815" sldId="309"/>
            <ac:cxnSpMk id="71" creationId="{364E220B-9452-4AAC-BB03-8CDBB03D8570}"/>
          </ac:cxnSpMkLst>
        </pc:cxnChg>
        <pc:cxnChg chg="del mod">
          <ac:chgData name="dim papag" userId="082a4ca4023d1c2e" providerId="LiveId" clId="{2558F4A3-357F-43A9-9EAD-3794FBFD3141}" dt="2020-10-08T09:25:33.640" v="1922" actId="478"/>
          <ac:cxnSpMkLst>
            <pc:docMk/>
            <pc:sldMk cId="2032846815" sldId="309"/>
            <ac:cxnSpMk id="73" creationId="{9AC32046-98D9-4D00-8A3A-B226CE52E14E}"/>
          </ac:cxnSpMkLst>
        </pc:cxnChg>
        <pc:cxnChg chg="del mod">
          <ac:chgData name="dim papag" userId="082a4ca4023d1c2e" providerId="LiveId" clId="{2558F4A3-357F-43A9-9EAD-3794FBFD3141}" dt="2020-10-08T09:25:27.862" v="1918" actId="478"/>
          <ac:cxnSpMkLst>
            <pc:docMk/>
            <pc:sldMk cId="2032846815" sldId="309"/>
            <ac:cxnSpMk id="76" creationId="{C9196693-2DAC-4F9B-BC87-A6892DCC15C3}"/>
          </ac:cxnSpMkLst>
        </pc:cxnChg>
        <pc:cxnChg chg="del mod">
          <ac:chgData name="dim papag" userId="082a4ca4023d1c2e" providerId="LiveId" clId="{2558F4A3-357F-43A9-9EAD-3794FBFD3141}" dt="2020-10-08T09:25:28.506" v="1919" actId="478"/>
          <ac:cxnSpMkLst>
            <pc:docMk/>
            <pc:sldMk cId="2032846815" sldId="309"/>
            <ac:cxnSpMk id="78" creationId="{1F792AF6-DF92-4417-9F50-24CF3BC4F514}"/>
          </ac:cxnSpMkLst>
        </pc:cxnChg>
        <pc:cxnChg chg="del mod">
          <ac:chgData name="dim papag" userId="082a4ca4023d1c2e" providerId="LiveId" clId="{2558F4A3-357F-43A9-9EAD-3794FBFD3141}" dt="2020-10-08T09:35:29.430" v="2126" actId="478"/>
          <ac:cxnSpMkLst>
            <pc:docMk/>
            <pc:sldMk cId="2032846815" sldId="309"/>
            <ac:cxnSpMk id="80" creationId="{230BE2F7-30EF-4BAA-A909-5CA69695BF4F}"/>
          </ac:cxnSpMkLst>
        </pc:cxnChg>
        <pc:cxnChg chg="del mod">
          <ac:chgData name="dim papag" userId="082a4ca4023d1c2e" providerId="LiveId" clId="{2558F4A3-357F-43A9-9EAD-3794FBFD3141}" dt="2020-10-08T09:35:28.729" v="2125" actId="478"/>
          <ac:cxnSpMkLst>
            <pc:docMk/>
            <pc:sldMk cId="2032846815" sldId="309"/>
            <ac:cxnSpMk id="81" creationId="{8136A7B2-63B6-4799-83C5-4A9EEC48E1F9}"/>
          </ac:cxnSpMkLst>
        </pc:cxnChg>
        <pc:cxnChg chg="add mod">
          <ac:chgData name="dim papag" userId="082a4ca4023d1c2e" providerId="LiveId" clId="{2558F4A3-357F-43A9-9EAD-3794FBFD3141}" dt="2020-10-08T09:55:59.784" v="2317" actId="14100"/>
          <ac:cxnSpMkLst>
            <pc:docMk/>
            <pc:sldMk cId="2032846815" sldId="309"/>
            <ac:cxnSpMk id="85" creationId="{BACCFC6B-405F-4CD4-9143-242ED6D5C3E2}"/>
          </ac:cxnSpMkLst>
        </pc:cxnChg>
        <pc:cxnChg chg="add mod">
          <ac:chgData name="dim papag" userId="082a4ca4023d1c2e" providerId="LiveId" clId="{2558F4A3-357F-43A9-9EAD-3794FBFD3141}" dt="2020-10-08T09:42:08.583" v="2289" actId="1076"/>
          <ac:cxnSpMkLst>
            <pc:docMk/>
            <pc:sldMk cId="2032846815" sldId="309"/>
            <ac:cxnSpMk id="87" creationId="{223E4DA4-5975-45EC-892C-31F7924CEB3A}"/>
          </ac:cxnSpMkLst>
        </pc:cxnChg>
        <pc:cxnChg chg="add mod">
          <ac:chgData name="dim papag" userId="082a4ca4023d1c2e" providerId="LiveId" clId="{2558F4A3-357F-43A9-9EAD-3794FBFD3141}" dt="2020-10-08T09:55:03.429" v="2310" actId="14100"/>
          <ac:cxnSpMkLst>
            <pc:docMk/>
            <pc:sldMk cId="2032846815" sldId="309"/>
            <ac:cxnSpMk id="90" creationId="{C2D4AC7C-69E2-4140-AD90-99FC345932DE}"/>
          </ac:cxnSpMkLst>
        </pc:cxnChg>
        <pc:cxnChg chg="del mod">
          <ac:chgData name="dim papag" userId="082a4ca4023d1c2e" providerId="LiveId" clId="{2558F4A3-357F-43A9-9EAD-3794FBFD3141}" dt="2020-10-08T09:25:06.612" v="1904" actId="478"/>
          <ac:cxnSpMkLst>
            <pc:docMk/>
            <pc:sldMk cId="2032846815" sldId="309"/>
            <ac:cxnSpMk id="101" creationId="{5EC88465-4420-4DFF-8F8E-5BA54743691E}"/>
          </ac:cxnSpMkLst>
        </pc:cxnChg>
        <pc:cxnChg chg="del mod">
          <ac:chgData name="dim papag" userId="082a4ca4023d1c2e" providerId="LiveId" clId="{2558F4A3-357F-43A9-9EAD-3794FBFD3141}" dt="2020-10-08T09:25:05.424" v="1903" actId="478"/>
          <ac:cxnSpMkLst>
            <pc:docMk/>
            <pc:sldMk cId="2032846815" sldId="309"/>
            <ac:cxnSpMk id="102" creationId="{B3591A19-BC40-439D-9E1D-BC1EBB10E5EE}"/>
          </ac:cxnSpMkLst>
        </pc:cxnChg>
        <pc:cxnChg chg="del mod">
          <ac:chgData name="dim papag" userId="082a4ca4023d1c2e" providerId="LiveId" clId="{2558F4A3-357F-43A9-9EAD-3794FBFD3141}" dt="2020-10-08T09:25:08.530" v="1906" actId="478"/>
          <ac:cxnSpMkLst>
            <pc:docMk/>
            <pc:sldMk cId="2032846815" sldId="309"/>
            <ac:cxnSpMk id="103" creationId="{3F84E352-842D-421C-A349-56591CEE5A13}"/>
          </ac:cxnSpMkLst>
        </pc:cxnChg>
        <pc:cxnChg chg="del mod">
          <ac:chgData name="dim papag" userId="082a4ca4023d1c2e" providerId="LiveId" clId="{2558F4A3-357F-43A9-9EAD-3794FBFD3141}" dt="2020-10-08T09:25:07.830" v="1905" actId="478"/>
          <ac:cxnSpMkLst>
            <pc:docMk/>
            <pc:sldMk cId="2032846815" sldId="309"/>
            <ac:cxnSpMk id="104" creationId="{4E1DA785-4632-450B-9E9F-7DBF1AA3CF2F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16:21.467" v="4473" actId="207"/>
        <pc:sldMkLst>
          <pc:docMk/>
          <pc:sldMk cId="2892722230" sldId="310"/>
        </pc:sldMkLst>
        <pc:spChg chg="del">
          <ac:chgData name="dim papag" userId="082a4ca4023d1c2e" providerId="LiveId" clId="{2558F4A3-357F-43A9-9EAD-3794FBFD3141}" dt="2020-10-08T10:00:02.356" v="2363" actId="478"/>
          <ac:spMkLst>
            <pc:docMk/>
            <pc:sldMk cId="2892722230" sldId="310"/>
            <ac:spMk id="12" creationId="{4815835F-1455-43F2-A9ED-C3CB2443779D}"/>
          </ac:spMkLst>
        </pc:spChg>
        <pc:spChg chg="mod">
          <ac:chgData name="dim papag" userId="082a4ca4023d1c2e" providerId="LiveId" clId="{2558F4A3-357F-43A9-9EAD-3794FBFD3141}" dt="2020-10-08T10:00:52.176" v="2371" actId="1076"/>
          <ac:spMkLst>
            <pc:docMk/>
            <pc:sldMk cId="2892722230" sldId="310"/>
            <ac:spMk id="14" creationId="{430B86F0-6619-413D-8354-353FE18978D9}"/>
          </ac:spMkLst>
        </pc:spChg>
        <pc:spChg chg="mod">
          <ac:chgData name="dim papag" userId="082a4ca4023d1c2e" providerId="LiveId" clId="{2558F4A3-357F-43A9-9EAD-3794FBFD3141}" dt="2020-10-08T09:59:42.039" v="2356" actId="1076"/>
          <ac:spMkLst>
            <pc:docMk/>
            <pc:sldMk cId="2892722230" sldId="310"/>
            <ac:spMk id="16" creationId="{2C5FDD31-30AE-4271-92EC-367880B6A25F}"/>
          </ac:spMkLst>
        </pc:spChg>
        <pc:spChg chg="del mod">
          <ac:chgData name="dim papag" userId="082a4ca4023d1c2e" providerId="LiveId" clId="{2558F4A3-357F-43A9-9EAD-3794FBFD3141}" dt="2020-10-08T10:00:00.012" v="2362" actId="478"/>
          <ac:spMkLst>
            <pc:docMk/>
            <pc:sldMk cId="2892722230" sldId="310"/>
            <ac:spMk id="17" creationId="{6914712C-A73D-4746-B52D-6F3D9B3A4029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25" creationId="{292E750B-C223-47A9-9A45-D6B9E7FE7CE3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27" creationId="{EE319645-903D-4A27-8DAE-212E4ABCFB8D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29" creationId="{46890025-E4B8-4471-9B01-2F06FB26075F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30" creationId="{90DA535F-F5B5-4A82-BD67-A38F29B9A7B7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3" creationId="{0346172D-85BC-47D7-90E1-C49F9C6794CF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5" creationId="{19FD04F7-B864-4620-8578-3BB39BACB46F}"/>
          </ac:spMkLst>
        </pc:spChg>
        <pc:spChg chg="mod">
          <ac:chgData name="dim papag" userId="082a4ca4023d1c2e" providerId="LiveId" clId="{2558F4A3-357F-43A9-9EAD-3794FBFD3141}" dt="2020-10-08T09:59:47.874" v="2359" actId="1076"/>
          <ac:spMkLst>
            <pc:docMk/>
            <pc:sldMk cId="2892722230" sldId="310"/>
            <ac:spMk id="37" creationId="{7BAA64BF-B7EC-4509-BD9E-11D66B3511DA}"/>
          </ac:spMkLst>
        </pc:spChg>
        <pc:spChg chg="add mod">
          <ac:chgData name="dim papag" userId="082a4ca4023d1c2e" providerId="LiveId" clId="{2558F4A3-357F-43A9-9EAD-3794FBFD3141}" dt="2020-10-08T10:18:57.306" v="2879" actId="1076"/>
          <ac:spMkLst>
            <pc:docMk/>
            <pc:sldMk cId="2892722230" sldId="310"/>
            <ac:spMk id="38" creationId="{5CF9D6E2-85EB-45C1-B69A-C9661A6E8DFC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39" creationId="{05C7259E-79D6-4E6C-B5E1-52EDE08B9E14}"/>
          </ac:spMkLst>
        </pc:spChg>
        <pc:spChg chg="add mod">
          <ac:chgData name="dim papag" userId="082a4ca4023d1c2e" providerId="LiveId" clId="{2558F4A3-357F-43A9-9EAD-3794FBFD3141}" dt="2020-10-08T10:16:53.673" v="2832" actId="1582"/>
          <ac:spMkLst>
            <pc:docMk/>
            <pc:sldMk cId="2892722230" sldId="310"/>
            <ac:spMk id="40" creationId="{346909B2-D423-4C28-B802-770D3BF47543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42" creationId="{FD8F59EF-FD07-46EF-B170-BFEEADF0BA26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5" creationId="{B7AD0903-A296-4BAD-B514-4FC3BDFB1103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6" creationId="{E64B9FD2-0850-4189-8EC6-60E62A0240F3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7" creationId="{C4C6B8D9-C1D3-40E2-AC7E-DDF0BE48BEC7}"/>
          </ac:spMkLst>
        </pc:spChg>
        <pc:spChg chg="mod">
          <ac:chgData name="dim papag" userId="082a4ca4023d1c2e" providerId="LiveId" clId="{2558F4A3-357F-43A9-9EAD-3794FBFD3141}" dt="2020-10-08T10:02:22.395" v="2470" actId="1036"/>
          <ac:spMkLst>
            <pc:docMk/>
            <pc:sldMk cId="2892722230" sldId="310"/>
            <ac:spMk id="48" creationId="{50D35971-9F06-4DD2-A0E4-2CED25F6BDAF}"/>
          </ac:spMkLst>
        </pc:spChg>
        <pc:spChg chg="del">
          <ac:chgData name="dim papag" userId="082a4ca4023d1c2e" providerId="LiveId" clId="{2558F4A3-357F-43A9-9EAD-3794FBFD3141}" dt="2020-10-08T10:00:17.273" v="2368" actId="478"/>
          <ac:spMkLst>
            <pc:docMk/>
            <pc:sldMk cId="2892722230" sldId="310"/>
            <ac:spMk id="51" creationId="{FA9FD519-4D78-49EE-8F9A-D81978A90645}"/>
          </ac:spMkLst>
        </pc:spChg>
        <pc:spChg chg="mod">
          <ac:chgData name="dim papag" userId="082a4ca4023d1c2e" providerId="LiveId" clId="{2558F4A3-357F-43A9-9EAD-3794FBFD3141}" dt="2020-10-08T10:02:18.540" v="2453" actId="1076"/>
          <ac:spMkLst>
            <pc:docMk/>
            <pc:sldMk cId="2892722230" sldId="310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12:16:21.467" v="4473" actId="207"/>
          <ac:spMkLst>
            <pc:docMk/>
            <pc:sldMk cId="2892722230" sldId="310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0:13:57.095" v="2828" actId="1038"/>
          <ac:spMkLst>
            <pc:docMk/>
            <pc:sldMk cId="2892722230" sldId="310"/>
            <ac:spMk id="58" creationId="{4D2B2C25-6329-4A56-82A4-57D5FC0ACCF7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66" creationId="{F759DA20-18B4-46FF-BB0A-6ECE52DDDA7D}"/>
          </ac:spMkLst>
        </pc:spChg>
        <pc:spChg chg="add mod">
          <ac:chgData name="dim papag" userId="082a4ca4023d1c2e" providerId="LiveId" clId="{2558F4A3-357F-43A9-9EAD-3794FBFD3141}" dt="2020-10-08T10:18:17.387" v="2875" actId="1076"/>
          <ac:spMkLst>
            <pc:docMk/>
            <pc:sldMk cId="2892722230" sldId="310"/>
            <ac:spMk id="68" creationId="{049885E0-2523-4536-8C13-5F0647797559}"/>
          </ac:spMkLst>
        </pc:spChg>
        <pc:spChg chg="add mod">
          <ac:chgData name="dim papag" userId="082a4ca4023d1c2e" providerId="LiveId" clId="{2558F4A3-357F-43A9-9EAD-3794FBFD3141}" dt="2020-10-08T10:23:37.419" v="3041" actId="20577"/>
          <ac:spMkLst>
            <pc:docMk/>
            <pc:sldMk cId="2892722230" sldId="310"/>
            <ac:spMk id="70" creationId="{1CBEB8DF-73BB-4952-8B94-37235DDDEA11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82" creationId="{E49F8E94-0F63-435D-8227-91963F1D1434}"/>
          </ac:spMkLst>
        </pc:spChg>
        <pc:spChg chg="del mod">
          <ac:chgData name="dim papag" userId="082a4ca4023d1c2e" providerId="LiveId" clId="{2558F4A3-357F-43A9-9EAD-3794FBFD3141}" dt="2020-10-08T09:59:54.812" v="2361" actId="478"/>
          <ac:spMkLst>
            <pc:docMk/>
            <pc:sldMk cId="2892722230" sldId="310"/>
            <ac:spMk id="83" creationId="{364B0E9C-FA89-4EE7-8BDD-55436E406430}"/>
          </ac:spMkLst>
        </pc:spChg>
        <pc:spChg chg="del">
          <ac:chgData name="dim papag" userId="082a4ca4023d1c2e" providerId="LiveId" clId="{2558F4A3-357F-43A9-9EAD-3794FBFD3141}" dt="2020-10-08T09:58:18.630" v="2323" actId="478"/>
          <ac:spMkLst>
            <pc:docMk/>
            <pc:sldMk cId="2892722230" sldId="310"/>
            <ac:spMk id="89" creationId="{475CDD31-EBCF-47ED-9773-D64947EEB24A}"/>
          </ac:spMkLst>
        </pc:spChg>
        <pc:grpChg chg="del">
          <ac:chgData name="dim papag" userId="082a4ca4023d1c2e" providerId="LiveId" clId="{2558F4A3-357F-43A9-9EAD-3794FBFD3141}" dt="2020-10-08T09:58:18.630" v="2323" actId="478"/>
          <ac:grpSpMkLst>
            <pc:docMk/>
            <pc:sldMk cId="2892722230" sldId="310"/>
            <ac:grpSpMk id="28" creationId="{A3C8A597-C4FB-442B-A8F7-F330F43293CE}"/>
          </ac:grpSpMkLst>
        </pc:grpChg>
        <pc:grpChg chg="del">
          <ac:chgData name="dim papag" userId="082a4ca4023d1c2e" providerId="LiveId" clId="{2558F4A3-357F-43A9-9EAD-3794FBFD3141}" dt="2020-10-08T09:58:18.630" v="2323" actId="478"/>
          <ac:grpSpMkLst>
            <pc:docMk/>
            <pc:sldMk cId="2892722230" sldId="310"/>
            <ac:grpSpMk id="34" creationId="{98A43B6C-6567-480F-AD00-46B723A653EF}"/>
          </ac:grpSpMkLst>
        </pc:grpChg>
        <pc:grpChg chg="mod">
          <ac:chgData name="dim papag" userId="082a4ca4023d1c2e" providerId="LiveId" clId="{2558F4A3-357F-43A9-9EAD-3794FBFD3141}" dt="2020-10-08T10:02:22.395" v="2470" actId="1036"/>
          <ac:grpSpMkLst>
            <pc:docMk/>
            <pc:sldMk cId="2892722230" sldId="310"/>
            <ac:grpSpMk id="49" creationId="{F653A3DD-3083-41FA-BB57-344045EB7702}"/>
          </ac:grpSpMkLst>
        </pc:grpChg>
        <pc:graphicFrameChg chg="mod modGraphic">
          <ac:chgData name="dim papag" userId="082a4ca4023d1c2e" providerId="LiveId" clId="{2558F4A3-357F-43A9-9EAD-3794FBFD3141}" dt="2020-10-08T10:02:22.395" v="2470" actId="1036"/>
          <ac:graphicFrameMkLst>
            <pc:docMk/>
            <pc:sldMk cId="2892722230" sldId="310"/>
            <ac:graphicFrameMk id="7" creationId="{0771D80F-80D9-422E-A3F8-B3597F15B653}"/>
          </ac:graphicFrameMkLst>
        </pc:graphicFrameChg>
        <pc:cxnChg chg="mod">
          <ac:chgData name="dim papag" userId="082a4ca4023d1c2e" providerId="LiveId" clId="{2558F4A3-357F-43A9-9EAD-3794FBFD3141}" dt="2020-10-08T10:00:40.923" v="2369" actId="693"/>
          <ac:cxnSpMkLst>
            <pc:docMk/>
            <pc:sldMk cId="2892722230" sldId="310"/>
            <ac:cxnSpMk id="8" creationId="{4225DA5F-082D-4A0C-831B-01B3D900C400}"/>
          </ac:cxnSpMkLst>
        </pc:cxnChg>
        <pc:cxnChg chg="mod">
          <ac:chgData name="dim papag" userId="082a4ca4023d1c2e" providerId="LiveId" clId="{2558F4A3-357F-43A9-9EAD-3794FBFD3141}" dt="2020-10-08T10:00:48.871" v="2370" actId="14100"/>
          <ac:cxnSpMkLst>
            <pc:docMk/>
            <pc:sldMk cId="2892722230" sldId="310"/>
            <ac:cxnSpMk id="9" creationId="{680CA151-80B6-4C7F-B3F7-6072EB962FAE}"/>
          </ac:cxnSpMkLst>
        </pc:cxnChg>
        <pc:cxnChg chg="mod">
          <ac:chgData name="dim papag" userId="082a4ca4023d1c2e" providerId="LiveId" clId="{2558F4A3-357F-43A9-9EAD-3794FBFD3141}" dt="2020-10-08T10:00:40.923" v="2369" actId="693"/>
          <ac:cxnSpMkLst>
            <pc:docMk/>
            <pc:sldMk cId="2892722230" sldId="310"/>
            <ac:cxnSpMk id="10" creationId="{614AC09B-7E0D-443E-AB9C-C713B12EFD05}"/>
          </ac:cxnSpMkLst>
        </pc:cxnChg>
        <pc:cxnChg chg="mod">
          <ac:chgData name="dim papag" userId="082a4ca4023d1c2e" providerId="LiveId" clId="{2558F4A3-357F-43A9-9EAD-3794FBFD3141}" dt="2020-10-08T09:58:18.630" v="2323" actId="478"/>
          <ac:cxnSpMkLst>
            <pc:docMk/>
            <pc:sldMk cId="2892722230" sldId="310"/>
            <ac:cxnSpMk id="59" creationId="{7D3992DE-1E50-4D6D-9A3A-AED2508011AE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85" creationId="{BACCFC6B-405F-4CD4-9143-242ED6D5C3E2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87" creationId="{223E4DA4-5975-45EC-892C-31F7924CEB3A}"/>
          </ac:cxnSpMkLst>
        </pc:cxnChg>
        <pc:cxnChg chg="mod">
          <ac:chgData name="dim papag" userId="082a4ca4023d1c2e" providerId="LiveId" clId="{2558F4A3-357F-43A9-9EAD-3794FBFD3141}" dt="2020-10-08T10:02:22.395" v="2470" actId="1036"/>
          <ac:cxnSpMkLst>
            <pc:docMk/>
            <pc:sldMk cId="2892722230" sldId="310"/>
            <ac:cxnSpMk id="90" creationId="{C2D4AC7C-69E2-4140-AD90-99FC345932DE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0:37:35.281" v="3345" actId="478"/>
        <pc:sldMkLst>
          <pc:docMk/>
          <pc:sldMk cId="2648639574" sldId="311"/>
        </pc:sldMkLst>
        <pc:spChg chg="add 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12" creationId="{98F86CE1-528E-4669-8B75-2FAC08AEC4DE}"/>
          </ac:spMkLst>
        </pc:spChg>
        <pc:spChg chg="mod">
          <ac:chgData name="dim papag" userId="082a4ca4023d1c2e" providerId="LiveId" clId="{2558F4A3-357F-43A9-9EAD-3794FBFD3141}" dt="2020-10-08T10:27:29.449" v="3113" actId="6549"/>
          <ac:spMkLst>
            <pc:docMk/>
            <pc:sldMk cId="2648639574" sldId="311"/>
            <ac:spMk id="14" creationId="{430B86F0-6619-413D-8354-353FE18978D9}"/>
          </ac:spMkLst>
        </pc:spChg>
        <pc:spChg chg="add 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15" creationId="{6811AA59-317F-4AE9-B314-862082E17B55}"/>
          </ac:spMkLst>
        </pc:spChg>
        <pc:spChg chg="mod">
          <ac:chgData name="dim papag" userId="082a4ca4023d1c2e" providerId="LiveId" clId="{2558F4A3-357F-43A9-9EAD-3794FBFD3141}" dt="2020-10-08T10:27:24.199" v="3109" actId="6549"/>
          <ac:spMkLst>
            <pc:docMk/>
            <pc:sldMk cId="2648639574" sldId="311"/>
            <ac:spMk id="16" creationId="{2C5FDD31-30AE-4271-92EC-367880B6A25F}"/>
          </ac:spMkLst>
        </pc:spChg>
        <pc:spChg chg="del">
          <ac:chgData name="dim papag" userId="082a4ca4023d1c2e" providerId="LiveId" clId="{2558F4A3-357F-43A9-9EAD-3794FBFD3141}" dt="2020-10-08T10:24:51.764" v="3068" actId="478"/>
          <ac:spMkLst>
            <pc:docMk/>
            <pc:sldMk cId="2648639574" sldId="311"/>
            <ac:spMk id="27" creationId="{EE319645-903D-4A27-8DAE-212E4ABCFB8D}"/>
          </ac:spMkLst>
        </pc:spChg>
        <pc:spChg chg="del">
          <ac:chgData name="dim papag" userId="082a4ca4023d1c2e" providerId="LiveId" clId="{2558F4A3-357F-43A9-9EAD-3794FBFD3141}" dt="2020-10-08T10:24:54.401" v="3070" actId="478"/>
          <ac:spMkLst>
            <pc:docMk/>
            <pc:sldMk cId="2648639574" sldId="311"/>
            <ac:spMk id="33" creationId="{0346172D-85BC-47D7-90E1-C49F9C6794CF}"/>
          </ac:spMkLst>
        </pc:spChg>
        <pc:spChg chg="del">
          <ac:chgData name="dim papag" userId="082a4ca4023d1c2e" providerId="LiveId" clId="{2558F4A3-357F-43A9-9EAD-3794FBFD3141}" dt="2020-10-08T10:24:55.804" v="3071" actId="478"/>
          <ac:spMkLst>
            <pc:docMk/>
            <pc:sldMk cId="2648639574" sldId="311"/>
            <ac:spMk id="35" creationId="{19FD04F7-B864-4620-8578-3BB39BACB46F}"/>
          </ac:spMkLst>
        </pc:spChg>
        <pc:spChg chg="mod">
          <ac:chgData name="dim papag" userId="082a4ca4023d1c2e" providerId="LiveId" clId="{2558F4A3-357F-43A9-9EAD-3794FBFD3141}" dt="2020-10-08T10:27:26.664" v="3111" actId="6549"/>
          <ac:spMkLst>
            <pc:docMk/>
            <pc:sldMk cId="2648639574" sldId="311"/>
            <ac:spMk id="37" creationId="{7BAA64BF-B7EC-4509-BD9E-11D66B3511DA}"/>
          </ac:spMkLst>
        </pc:spChg>
        <pc:spChg chg="add del">
          <ac:chgData name="dim papag" userId="082a4ca4023d1c2e" providerId="LiveId" clId="{2558F4A3-357F-43A9-9EAD-3794FBFD3141}" dt="2020-10-08T10:24:51.164" v="3067" actId="478"/>
          <ac:spMkLst>
            <pc:docMk/>
            <pc:sldMk cId="2648639574" sldId="311"/>
            <ac:spMk id="38" creationId="{5CF9D6E2-85EB-45C1-B69A-C9661A6E8DFC}"/>
          </ac:spMkLst>
        </pc:spChg>
        <pc:spChg chg="del">
          <ac:chgData name="dim papag" userId="082a4ca4023d1c2e" providerId="LiveId" clId="{2558F4A3-357F-43A9-9EAD-3794FBFD3141}" dt="2020-10-08T10:24:38.304" v="3060" actId="478"/>
          <ac:spMkLst>
            <pc:docMk/>
            <pc:sldMk cId="2648639574" sldId="311"/>
            <ac:spMk id="39" creationId="{05C7259E-79D6-4E6C-B5E1-52EDE08B9E14}"/>
          </ac:spMkLst>
        </pc:spChg>
        <pc:spChg chg="del">
          <ac:chgData name="dim papag" userId="082a4ca4023d1c2e" providerId="LiveId" clId="{2558F4A3-357F-43A9-9EAD-3794FBFD3141}" dt="2020-10-08T10:24:56.675" v="3072" actId="478"/>
          <ac:spMkLst>
            <pc:docMk/>
            <pc:sldMk cId="2648639574" sldId="311"/>
            <ac:spMk id="40" creationId="{346909B2-D423-4C28-B802-770D3BF4754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5" creationId="{B7AD0903-A296-4BAD-B514-4FC3BDFB110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6" creationId="{E64B9FD2-0850-4189-8EC6-60E62A0240F3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7" creationId="{C4C6B8D9-C1D3-40E2-AC7E-DDF0BE48BEC7}"/>
          </ac:spMkLst>
        </pc:spChg>
        <pc:spChg chg="mod">
          <ac:chgData name="dim papag" userId="082a4ca4023d1c2e" providerId="LiveId" clId="{2558F4A3-357F-43A9-9EAD-3794FBFD3141}" dt="2020-10-08T10:33:34.582" v="3281" actId="1037"/>
          <ac:spMkLst>
            <pc:docMk/>
            <pc:sldMk cId="2648639574" sldId="311"/>
            <ac:spMk id="48" creationId="{50D35971-9F06-4DD2-A0E4-2CED25F6BDAF}"/>
          </ac:spMkLst>
        </pc:spChg>
        <pc:spChg chg="add mod">
          <ac:chgData name="dim papag" userId="082a4ca4023d1c2e" providerId="LiveId" clId="{2558F4A3-357F-43A9-9EAD-3794FBFD3141}" dt="2020-10-08T10:34:12.091" v="3296" actId="1076"/>
          <ac:spMkLst>
            <pc:docMk/>
            <pc:sldMk cId="2648639574" sldId="311"/>
            <ac:spMk id="50" creationId="{2C86F1BD-A4C9-4FAB-BC77-8E682415D4FC}"/>
          </ac:spMkLst>
        </pc:spChg>
        <pc:spChg chg="add mod">
          <ac:chgData name="dim papag" userId="082a4ca4023d1c2e" providerId="LiveId" clId="{2558F4A3-357F-43A9-9EAD-3794FBFD3141}" dt="2020-10-08T10:35:47.740" v="3328" actId="1076"/>
          <ac:spMkLst>
            <pc:docMk/>
            <pc:sldMk cId="2648639574" sldId="311"/>
            <ac:spMk id="51" creationId="{C42A5E9A-F9FD-4C67-9B73-1257F3B45D3F}"/>
          </ac:spMkLst>
        </pc:spChg>
        <pc:spChg chg="add mod">
          <ac:chgData name="dim papag" userId="082a4ca4023d1c2e" providerId="LiveId" clId="{2558F4A3-357F-43A9-9EAD-3794FBFD3141}" dt="2020-10-08T10:35:05.181" v="3314" actId="1076"/>
          <ac:spMkLst>
            <pc:docMk/>
            <pc:sldMk cId="2648639574" sldId="311"/>
            <ac:spMk id="52" creationId="{C24B6718-3426-4057-8EC6-D22B213DD8FE}"/>
          </ac:spMkLst>
        </pc:spChg>
        <pc:spChg chg="add del mod">
          <ac:chgData name="dim papag" userId="082a4ca4023d1c2e" providerId="LiveId" clId="{2558F4A3-357F-43A9-9EAD-3794FBFD3141}" dt="2020-10-08T10:24:49.445" v="3066" actId="1076"/>
          <ac:spMkLst>
            <pc:docMk/>
            <pc:sldMk cId="2648639574" sldId="311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0:35:09.307" v="3315" actId="1076"/>
          <ac:spMkLst>
            <pc:docMk/>
            <pc:sldMk cId="2648639574" sldId="311"/>
            <ac:spMk id="55" creationId="{BFEB1881-A4AB-4CB0-845D-A30F2F3646AE}"/>
          </ac:spMkLst>
        </pc:spChg>
        <pc:spChg chg="add mod">
          <ac:chgData name="dim papag" userId="082a4ca4023d1c2e" providerId="LiveId" clId="{2558F4A3-357F-43A9-9EAD-3794FBFD3141}" dt="2020-10-08T10:35:59.517" v="3330" actId="14100"/>
          <ac:spMkLst>
            <pc:docMk/>
            <pc:sldMk cId="2648639574" sldId="311"/>
            <ac:spMk id="56" creationId="{6FB48363-7403-4C83-95B7-8B267DD31D04}"/>
          </ac:spMkLst>
        </pc:spChg>
        <pc:spChg chg="add mod">
          <ac:chgData name="dim papag" userId="082a4ca4023d1c2e" providerId="LiveId" clId="{2558F4A3-357F-43A9-9EAD-3794FBFD3141}" dt="2020-10-08T10:35:38.419" v="3327" actId="1076"/>
          <ac:spMkLst>
            <pc:docMk/>
            <pc:sldMk cId="2648639574" sldId="311"/>
            <ac:spMk id="57" creationId="{06630780-393E-42AB-BC08-ABD89595305A}"/>
          </ac:spMkLst>
        </pc:spChg>
        <pc:spChg chg="del">
          <ac:chgData name="dim papag" userId="082a4ca4023d1c2e" providerId="LiveId" clId="{2558F4A3-357F-43A9-9EAD-3794FBFD3141}" dt="2020-10-08T10:24:53.041" v="3069" actId="478"/>
          <ac:spMkLst>
            <pc:docMk/>
            <pc:sldMk cId="2648639574" sldId="311"/>
            <ac:spMk id="58" creationId="{4D2B2C25-6329-4A56-82A4-57D5FC0ACCF7}"/>
          </ac:spMkLst>
        </pc:spChg>
        <pc:spChg chg="add del mod">
          <ac:chgData name="dim papag" userId="082a4ca4023d1c2e" providerId="LiveId" clId="{2558F4A3-357F-43A9-9EAD-3794FBFD3141}" dt="2020-10-08T10:37:35.281" v="3345" actId="478"/>
          <ac:spMkLst>
            <pc:docMk/>
            <pc:sldMk cId="2648639574" sldId="311"/>
            <ac:spMk id="59" creationId="{B8FC49C4-2506-4B3E-A765-86F24E4BE65A}"/>
          </ac:spMkLst>
        </pc:spChg>
        <pc:spChg chg="del">
          <ac:chgData name="dim papag" userId="082a4ca4023d1c2e" providerId="LiveId" clId="{2558F4A3-357F-43A9-9EAD-3794FBFD3141}" dt="2020-10-08T10:24:57.847" v="3073" actId="478"/>
          <ac:spMkLst>
            <pc:docMk/>
            <pc:sldMk cId="2648639574" sldId="311"/>
            <ac:spMk id="68" creationId="{049885E0-2523-4536-8C13-5F0647797559}"/>
          </ac:spMkLst>
        </pc:spChg>
        <pc:spChg chg="del">
          <ac:chgData name="dim papag" userId="082a4ca4023d1c2e" providerId="LiveId" clId="{2558F4A3-357F-43A9-9EAD-3794FBFD3141}" dt="2020-10-08T10:24:13.834" v="3043" actId="478"/>
          <ac:spMkLst>
            <pc:docMk/>
            <pc:sldMk cId="2648639574" sldId="311"/>
            <ac:spMk id="70" creationId="{1CBEB8DF-73BB-4952-8B94-37235DDDEA11}"/>
          </ac:spMkLst>
        </pc:spChg>
        <pc:grpChg chg="mod">
          <ac:chgData name="dim papag" userId="082a4ca4023d1c2e" providerId="LiveId" clId="{2558F4A3-357F-43A9-9EAD-3794FBFD3141}" dt="2020-10-08T10:33:34.582" v="3281" actId="1037"/>
          <ac:grpSpMkLst>
            <pc:docMk/>
            <pc:sldMk cId="2648639574" sldId="311"/>
            <ac:grpSpMk id="49" creationId="{F653A3DD-3083-41FA-BB57-344045EB7702}"/>
          </ac:grpSpMkLst>
        </pc:grpChg>
        <pc:graphicFrameChg chg="del mod modGraphic">
          <ac:chgData name="dim papag" userId="082a4ca4023d1c2e" providerId="LiveId" clId="{2558F4A3-357F-43A9-9EAD-3794FBFD3141}" dt="2020-10-08T10:25:16.704" v="3076" actId="478"/>
          <ac:graphicFrameMkLst>
            <pc:docMk/>
            <pc:sldMk cId="2648639574" sldId="311"/>
            <ac:graphicFrameMk id="7" creationId="{0771D80F-80D9-422E-A3F8-B3597F15B653}"/>
          </ac:graphicFrameMkLst>
        </pc:graphicFrame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85" creationId="{BACCFC6B-405F-4CD4-9143-242ED6D5C3E2}"/>
          </ac:cxnSpMkLst>
        </pc:cxn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87" creationId="{223E4DA4-5975-45EC-892C-31F7924CEB3A}"/>
          </ac:cxnSpMkLst>
        </pc:cxnChg>
        <pc:cxnChg chg="mod">
          <ac:chgData name="dim papag" userId="082a4ca4023d1c2e" providerId="LiveId" clId="{2558F4A3-357F-43A9-9EAD-3794FBFD3141}" dt="2020-10-08T10:33:34.582" v="3281" actId="1037"/>
          <ac:cxnSpMkLst>
            <pc:docMk/>
            <pc:sldMk cId="2648639574" sldId="311"/>
            <ac:cxnSpMk id="90" creationId="{C2D4AC7C-69E2-4140-AD90-99FC345932DE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15:08.394" v="4471"/>
        <pc:sldMkLst>
          <pc:docMk/>
          <pc:sldMk cId="3001810507" sldId="312"/>
        </pc:sldMkLst>
        <pc:spChg chg="add mod">
          <ac:chgData name="dim papag" userId="082a4ca4023d1c2e" providerId="LiveId" clId="{2558F4A3-357F-43A9-9EAD-3794FBFD3141}" dt="2020-10-08T11:05:43.912" v="3851" actId="14100"/>
          <ac:spMkLst>
            <pc:docMk/>
            <pc:sldMk cId="3001810507" sldId="312"/>
            <ac:spMk id="4" creationId="{7DF64A04-0DFF-443D-BD88-9791B6820CCF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12" creationId="{98F86CE1-528E-4669-8B75-2FAC08AEC4DE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15" creationId="{6811AA59-317F-4AE9-B314-862082E17B55}"/>
          </ac:spMkLst>
        </pc:spChg>
        <pc:spChg chg="add mod">
          <ac:chgData name="dim papag" userId="082a4ca4023d1c2e" providerId="LiveId" clId="{2558F4A3-357F-43A9-9EAD-3794FBFD3141}" dt="2020-10-08T10:55:19.152" v="3553" actId="1076"/>
          <ac:spMkLst>
            <pc:docMk/>
            <pc:sldMk cId="3001810507" sldId="312"/>
            <ac:spMk id="31" creationId="{3C76CE35-4051-42B0-889C-8B84FD7E7B77}"/>
          </ac:spMkLst>
        </pc:spChg>
        <pc:spChg chg="add mod">
          <ac:chgData name="dim papag" userId="082a4ca4023d1c2e" providerId="LiveId" clId="{2558F4A3-357F-43A9-9EAD-3794FBFD3141}" dt="2020-10-08T11:05:29.993" v="3850" actId="1076"/>
          <ac:spMkLst>
            <pc:docMk/>
            <pc:sldMk cId="3001810507" sldId="312"/>
            <ac:spMk id="33" creationId="{F35DAB14-72CB-4269-A2C4-54BE55734B2C}"/>
          </ac:spMkLst>
        </pc:spChg>
        <pc:spChg chg="del mod">
          <ac:chgData name="dim papag" userId="082a4ca4023d1c2e" providerId="LiveId" clId="{2558F4A3-357F-43A9-9EAD-3794FBFD3141}" dt="2020-10-08T10:45:52.190" v="3350" actId="478"/>
          <ac:spMkLst>
            <pc:docMk/>
            <pc:sldMk cId="3001810507" sldId="312"/>
            <ac:spMk id="45" creationId="{B7AD0903-A296-4BAD-B514-4FC3BDFB1103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6" creationId="{E64B9FD2-0850-4189-8EC6-60E62A0240F3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7" creationId="{C4C6B8D9-C1D3-40E2-AC7E-DDF0BE48BEC7}"/>
          </ac:spMkLst>
        </pc:spChg>
        <pc:spChg chg="del">
          <ac:chgData name="dim papag" userId="082a4ca4023d1c2e" providerId="LiveId" clId="{2558F4A3-357F-43A9-9EAD-3794FBFD3141}" dt="2020-10-08T10:45:49.884" v="3348" actId="478"/>
          <ac:spMkLst>
            <pc:docMk/>
            <pc:sldMk cId="3001810507" sldId="312"/>
            <ac:spMk id="48" creationId="{50D35971-9F06-4DD2-A0E4-2CED25F6BDAF}"/>
          </ac:spMkLst>
        </pc:spChg>
        <pc:spChg chg="del">
          <ac:chgData name="dim papag" userId="082a4ca4023d1c2e" providerId="LiveId" clId="{2558F4A3-357F-43A9-9EAD-3794FBFD3141}" dt="2020-10-08T10:45:47.079" v="3347" actId="478"/>
          <ac:spMkLst>
            <pc:docMk/>
            <pc:sldMk cId="3001810507" sldId="312"/>
            <ac:spMk id="50" creationId="{2C86F1BD-A4C9-4FAB-BC77-8E682415D4FC}"/>
          </ac:spMkLst>
        </pc:spChg>
        <pc:spChg chg="del mod">
          <ac:chgData name="dim papag" userId="082a4ca4023d1c2e" providerId="LiveId" clId="{2558F4A3-357F-43A9-9EAD-3794FBFD3141}" dt="2020-10-08T10:45:56.160" v="3353" actId="478"/>
          <ac:spMkLst>
            <pc:docMk/>
            <pc:sldMk cId="3001810507" sldId="312"/>
            <ac:spMk id="51" creationId="{C42A5E9A-F9FD-4C67-9B73-1257F3B45D3F}"/>
          </ac:spMkLst>
        </pc:spChg>
        <pc:spChg chg="mod">
          <ac:chgData name="dim papag" userId="082a4ca4023d1c2e" providerId="LiveId" clId="{2558F4A3-357F-43A9-9EAD-3794FBFD3141}" dt="2020-10-08T11:05:26.699" v="3849" actId="1076"/>
          <ac:spMkLst>
            <pc:docMk/>
            <pc:sldMk cId="3001810507" sldId="312"/>
            <ac:spMk id="52" creationId="{C24B6718-3426-4057-8EC6-D22B213DD8FE}"/>
          </ac:spMkLst>
        </pc:spChg>
        <pc:spChg chg="mod">
          <ac:chgData name="dim papag" userId="082a4ca4023d1c2e" providerId="LiveId" clId="{2558F4A3-357F-43A9-9EAD-3794FBFD3141}" dt="2020-10-08T10:46:03.732" v="3369" actId="20577"/>
          <ac:spMkLst>
            <pc:docMk/>
            <pc:sldMk cId="3001810507" sldId="312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0:46:08.103" v="3371" actId="478"/>
          <ac:spMkLst>
            <pc:docMk/>
            <pc:sldMk cId="3001810507" sldId="312"/>
            <ac:spMk id="55" creationId="{BFEB1881-A4AB-4CB0-845D-A30F2F3646AE}"/>
          </ac:spMkLst>
        </pc:spChg>
        <pc:spChg chg="del">
          <ac:chgData name="dim papag" userId="082a4ca4023d1c2e" providerId="LiveId" clId="{2558F4A3-357F-43A9-9EAD-3794FBFD3141}" dt="2020-10-08T10:45:57.903" v="3354" actId="478"/>
          <ac:spMkLst>
            <pc:docMk/>
            <pc:sldMk cId="3001810507" sldId="312"/>
            <ac:spMk id="56" creationId="{6FB48363-7403-4C83-95B7-8B267DD31D04}"/>
          </ac:spMkLst>
        </pc:spChg>
        <pc:spChg chg="del">
          <ac:chgData name="dim papag" userId="082a4ca4023d1c2e" providerId="LiveId" clId="{2558F4A3-357F-43A9-9EAD-3794FBFD3141}" dt="2020-10-08T10:46:09.108" v="3372" actId="478"/>
          <ac:spMkLst>
            <pc:docMk/>
            <pc:sldMk cId="3001810507" sldId="312"/>
            <ac:spMk id="57" creationId="{06630780-393E-42AB-BC08-ABD89595305A}"/>
          </ac:spMkLst>
        </pc:spChg>
        <pc:grpChg chg="del">
          <ac:chgData name="dim papag" userId="082a4ca4023d1c2e" providerId="LiveId" clId="{2558F4A3-357F-43A9-9EAD-3794FBFD3141}" dt="2020-10-08T10:45:49.884" v="3348" actId="478"/>
          <ac:grpSpMkLst>
            <pc:docMk/>
            <pc:sldMk cId="3001810507" sldId="312"/>
            <ac:grpSpMk id="49" creationId="{F653A3DD-3083-41FA-BB57-344045EB7702}"/>
          </ac:grpSpMkLst>
        </pc:grpChg>
        <pc:cxnChg chg="del">
          <ac:chgData name="dim papag" userId="082a4ca4023d1c2e" providerId="LiveId" clId="{2558F4A3-357F-43A9-9EAD-3794FBFD3141}" dt="2020-10-08T10:45:52.791" v="3351" actId="478"/>
          <ac:cxnSpMkLst>
            <pc:docMk/>
            <pc:sldMk cId="3001810507" sldId="312"/>
            <ac:cxnSpMk id="85" creationId="{BACCFC6B-405F-4CD4-9143-242ED6D5C3E2}"/>
          </ac:cxnSpMkLst>
        </pc:cxnChg>
        <pc:cxnChg chg="del">
          <ac:chgData name="dim papag" userId="082a4ca4023d1c2e" providerId="LiveId" clId="{2558F4A3-357F-43A9-9EAD-3794FBFD3141}" dt="2020-10-08T10:45:49.884" v="3348" actId="478"/>
          <ac:cxnSpMkLst>
            <pc:docMk/>
            <pc:sldMk cId="3001810507" sldId="312"/>
            <ac:cxnSpMk id="87" creationId="{223E4DA4-5975-45EC-892C-31F7924CEB3A}"/>
          </ac:cxnSpMkLst>
        </pc:cxnChg>
        <pc:cxnChg chg="del">
          <ac:chgData name="dim papag" userId="082a4ca4023d1c2e" providerId="LiveId" clId="{2558F4A3-357F-43A9-9EAD-3794FBFD3141}" dt="2020-10-08T10:45:49.884" v="3348" actId="478"/>
          <ac:cxnSpMkLst>
            <pc:docMk/>
            <pc:sldMk cId="3001810507" sldId="312"/>
            <ac:cxnSpMk id="90" creationId="{C2D4AC7C-69E2-4140-AD90-99FC345932DE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2:13:18.167" v="4465" actId="14100"/>
        <pc:sldMkLst>
          <pc:docMk/>
          <pc:sldMk cId="468422328" sldId="313"/>
        </pc:sldMkLst>
        <pc:spChg chg="add del mod">
          <ac:chgData name="dim papag" userId="082a4ca4023d1c2e" providerId="LiveId" clId="{2558F4A3-357F-43A9-9EAD-3794FBFD3141}" dt="2020-10-08T11:48:51.688" v="4059" actId="21"/>
          <ac:spMkLst>
            <pc:docMk/>
            <pc:sldMk cId="468422328" sldId="313"/>
            <ac:spMk id="2" creationId="{5C3924CA-35B3-4DFB-8A08-0602BA2A92B2}"/>
          </ac:spMkLst>
        </pc:spChg>
        <pc:spChg chg="add del mod">
          <ac:chgData name="dim papag" userId="082a4ca4023d1c2e" providerId="LiveId" clId="{2558F4A3-357F-43A9-9EAD-3794FBFD3141}" dt="2020-10-08T11:48:51.688" v="4059" actId="21"/>
          <ac:spMkLst>
            <pc:docMk/>
            <pc:sldMk cId="468422328" sldId="313"/>
            <ac:spMk id="3" creationId="{C3D90352-12E5-4BB1-8BE1-F937EBB4E7F4}"/>
          </ac:spMkLst>
        </pc:spChg>
        <pc:spChg chg="del">
          <ac:chgData name="dim papag" userId="082a4ca4023d1c2e" providerId="LiveId" clId="{2558F4A3-357F-43A9-9EAD-3794FBFD3141}" dt="2020-10-08T11:40:31.215" v="3898" actId="478"/>
          <ac:spMkLst>
            <pc:docMk/>
            <pc:sldMk cId="468422328" sldId="313"/>
            <ac:spMk id="4" creationId="{7DF64A04-0DFF-443D-BD88-9791B6820CCF}"/>
          </ac:spMkLst>
        </pc:spChg>
        <pc:spChg chg="mod">
          <ac:chgData name="dim papag" userId="082a4ca4023d1c2e" providerId="LiveId" clId="{2558F4A3-357F-43A9-9EAD-3794FBFD3141}" dt="2020-10-08T11:45:09.868" v="3992"/>
          <ac:spMkLst>
            <pc:docMk/>
            <pc:sldMk cId="468422328" sldId="313"/>
            <ac:spMk id="19" creationId="{5EDF92D9-7135-4F44-BE1E-0541794AA6AA}"/>
          </ac:spMkLst>
        </pc:spChg>
        <pc:spChg chg="mod">
          <ac:chgData name="dim papag" userId="082a4ca4023d1c2e" providerId="LiveId" clId="{2558F4A3-357F-43A9-9EAD-3794FBFD3141}" dt="2020-10-08T11:47:15.816" v="4037" actId="1076"/>
          <ac:spMkLst>
            <pc:docMk/>
            <pc:sldMk cId="468422328" sldId="313"/>
            <ac:spMk id="20" creationId="{89E3373A-A65B-48CA-905D-41E04A747EA9}"/>
          </ac:spMkLst>
        </pc:spChg>
        <pc:spChg chg="mod">
          <ac:chgData name="dim papag" userId="082a4ca4023d1c2e" providerId="LiveId" clId="{2558F4A3-357F-43A9-9EAD-3794FBFD3141}" dt="2020-10-08T11:45:09.868" v="3992"/>
          <ac:spMkLst>
            <pc:docMk/>
            <pc:sldMk cId="468422328" sldId="313"/>
            <ac:spMk id="21" creationId="{CB833E65-D91F-4612-81DB-733799F6659E}"/>
          </ac:spMkLst>
        </pc:spChg>
        <pc:spChg chg="mod">
          <ac:chgData name="dim papag" userId="082a4ca4023d1c2e" providerId="LiveId" clId="{2558F4A3-357F-43A9-9EAD-3794FBFD3141}" dt="2020-10-08T11:48:23.372" v="4050" actId="1076"/>
          <ac:spMkLst>
            <pc:docMk/>
            <pc:sldMk cId="468422328" sldId="313"/>
            <ac:spMk id="22" creationId="{3763FA61-1B96-438C-BCD6-4345CAD0E3B9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7" creationId="{E3DB4E26-0048-477F-A88B-3DB8019F8F86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8" creationId="{668FA24E-0E88-436B-BABB-6AFC7C9A8A7B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29" creationId="{D2FF6E1C-4EB4-4890-BD92-EC0290E3EAE7}"/>
          </ac:spMkLst>
        </pc:spChg>
        <pc:spChg chg="mod">
          <ac:chgData name="dim papag" userId="082a4ca4023d1c2e" providerId="LiveId" clId="{2558F4A3-357F-43A9-9EAD-3794FBFD3141}" dt="2020-10-08T11:45:15.605" v="3995"/>
          <ac:spMkLst>
            <pc:docMk/>
            <pc:sldMk cId="468422328" sldId="313"/>
            <ac:spMk id="30" creationId="{4899E82A-EBE4-4D09-A9D4-C30FAA3BEA88}"/>
          </ac:spMkLst>
        </pc:spChg>
        <pc:spChg chg="mod">
          <ac:chgData name="dim papag" userId="082a4ca4023d1c2e" providerId="LiveId" clId="{2558F4A3-357F-43A9-9EAD-3794FBFD3141}" dt="2020-10-08T11:42:37.579" v="3962" actId="1076"/>
          <ac:spMkLst>
            <pc:docMk/>
            <pc:sldMk cId="468422328" sldId="313"/>
            <ac:spMk id="31" creationId="{3C76CE35-4051-42B0-889C-8B84FD7E7B77}"/>
          </ac:spMkLst>
        </pc:spChg>
        <pc:spChg chg="del mod">
          <ac:chgData name="dim papag" userId="082a4ca4023d1c2e" providerId="LiveId" clId="{2558F4A3-357F-43A9-9EAD-3794FBFD3141}" dt="2020-10-08T11:45:00.577" v="3991" actId="478"/>
          <ac:spMkLst>
            <pc:docMk/>
            <pc:sldMk cId="468422328" sldId="313"/>
            <ac:spMk id="33" creationId="{F35DAB14-72CB-4269-A2C4-54BE55734B2C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7" creationId="{9F4894D8-A8B0-4122-BFDC-BAEAD97F353D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8" creationId="{40582281-2178-4F39-B138-9478A294EAC4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39" creationId="{4FC3C69E-1F6E-421B-ABB3-D8DBA7B0DD43}"/>
          </ac:spMkLst>
        </pc:spChg>
        <pc:spChg chg="mod">
          <ac:chgData name="dim papag" userId="082a4ca4023d1c2e" providerId="LiveId" clId="{2558F4A3-357F-43A9-9EAD-3794FBFD3141}" dt="2020-10-08T11:45:17.592" v="3997"/>
          <ac:spMkLst>
            <pc:docMk/>
            <pc:sldMk cId="468422328" sldId="313"/>
            <ac:spMk id="40" creationId="{C7C066CC-2949-41BB-8BB7-A8639E777EE3}"/>
          </ac:spMkLst>
        </pc:spChg>
        <pc:spChg chg="add mod">
          <ac:chgData name="dim papag" userId="082a4ca4023d1c2e" providerId="LiveId" clId="{2558F4A3-357F-43A9-9EAD-3794FBFD3141}" dt="2020-10-08T11:54:31.247" v="4145" actId="1076"/>
          <ac:spMkLst>
            <pc:docMk/>
            <pc:sldMk cId="468422328" sldId="313"/>
            <ac:spMk id="44" creationId="{1B88E07C-17D6-4626-840A-942D1907F60F}"/>
          </ac:spMkLst>
        </pc:spChg>
        <pc:spChg chg="add mod">
          <ac:chgData name="dim papag" userId="082a4ca4023d1c2e" providerId="LiveId" clId="{2558F4A3-357F-43A9-9EAD-3794FBFD3141}" dt="2020-10-08T12:12:37.615" v="4449" actId="1076"/>
          <ac:spMkLst>
            <pc:docMk/>
            <pc:sldMk cId="468422328" sldId="313"/>
            <ac:spMk id="45" creationId="{807FA63D-A43C-496A-A063-D88604C6DD8E}"/>
          </ac:spMkLst>
        </pc:spChg>
        <pc:spChg chg="add mod">
          <ac:chgData name="dim papag" userId="082a4ca4023d1c2e" providerId="LiveId" clId="{2558F4A3-357F-43A9-9EAD-3794FBFD3141}" dt="2020-10-08T12:12:38.570" v="4451" actId="1076"/>
          <ac:spMkLst>
            <pc:docMk/>
            <pc:sldMk cId="468422328" sldId="313"/>
            <ac:spMk id="46" creationId="{689B748B-6EA8-41EE-B638-A83369507E67}"/>
          </ac:spMkLst>
        </pc:spChg>
        <pc:spChg chg="add del mod">
          <ac:chgData name="dim papag" userId="082a4ca4023d1c2e" providerId="LiveId" clId="{2558F4A3-357F-43A9-9EAD-3794FBFD3141}" dt="2020-10-08T11:48:31.698" v="4052" actId="478"/>
          <ac:spMkLst>
            <pc:docMk/>
            <pc:sldMk cId="468422328" sldId="313"/>
            <ac:spMk id="47" creationId="{E966DC57-BE56-4CB9-9248-A9BA7ADD57EB}"/>
          </ac:spMkLst>
        </pc:spChg>
        <pc:spChg chg="del">
          <ac:chgData name="dim papag" userId="082a4ca4023d1c2e" providerId="LiveId" clId="{2558F4A3-357F-43A9-9EAD-3794FBFD3141}" dt="2020-10-08T11:40:29.528" v="3897" actId="478"/>
          <ac:spMkLst>
            <pc:docMk/>
            <pc:sldMk cId="468422328" sldId="313"/>
            <ac:spMk id="52" creationId="{C24B6718-3426-4057-8EC6-D22B213DD8FE}"/>
          </ac:spMkLst>
        </pc:spChg>
        <pc:spChg chg="mod">
          <ac:chgData name="dim papag" userId="082a4ca4023d1c2e" providerId="LiveId" clId="{2558F4A3-357F-43A9-9EAD-3794FBFD3141}" dt="2020-10-08T11:40:26.270" v="3896" actId="1076"/>
          <ac:spMkLst>
            <pc:docMk/>
            <pc:sldMk cId="468422328" sldId="313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1:54:07.714" v="4139" actId="1076"/>
          <ac:spMkLst>
            <pc:docMk/>
            <pc:sldMk cId="468422328" sldId="313"/>
            <ac:spMk id="55" creationId="{AAD3AA42-3FB5-410C-9143-249587C64251}"/>
          </ac:spMkLst>
        </pc:spChg>
        <pc:spChg chg="add mod">
          <ac:chgData name="dim papag" userId="082a4ca4023d1c2e" providerId="LiveId" clId="{2558F4A3-357F-43A9-9EAD-3794FBFD3141}" dt="2020-10-08T11:54:20.838" v="4142" actId="1076"/>
          <ac:spMkLst>
            <pc:docMk/>
            <pc:sldMk cId="468422328" sldId="313"/>
            <ac:spMk id="56" creationId="{052400A1-8B9A-462E-ACEC-C1297024A86B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3" creationId="{1E092645-49A0-4085-BE66-B73DFC949D9E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4" creationId="{296FC5F7-5DF7-4855-B61D-DBDB7286B673}"/>
          </ac:spMkLst>
        </pc:spChg>
        <pc:spChg chg="mod">
          <ac:chgData name="dim papag" userId="082a4ca4023d1c2e" providerId="LiveId" clId="{2558F4A3-357F-43A9-9EAD-3794FBFD3141}" dt="2020-10-08T12:12:38.115" v="4450" actId="1076"/>
          <ac:spMkLst>
            <pc:docMk/>
            <pc:sldMk cId="468422328" sldId="313"/>
            <ac:spMk id="65" creationId="{75C7E7C2-F048-433C-8781-C22C4EA4F27F}"/>
          </ac:spMkLst>
        </pc:spChg>
        <pc:spChg chg="mod">
          <ac:chgData name="dim papag" userId="082a4ca4023d1c2e" providerId="LiveId" clId="{2558F4A3-357F-43A9-9EAD-3794FBFD3141}" dt="2020-10-08T11:53:34.702" v="4127"/>
          <ac:spMkLst>
            <pc:docMk/>
            <pc:sldMk cId="468422328" sldId="313"/>
            <ac:spMk id="66" creationId="{CF556FF5-68A6-4F44-8A31-39FA6C34AF5F}"/>
          </ac:spMkLst>
        </pc:spChg>
        <pc:spChg chg="add del mod">
          <ac:chgData name="dim papag" userId="082a4ca4023d1c2e" providerId="LiveId" clId="{2558F4A3-357F-43A9-9EAD-3794FBFD3141}" dt="2020-10-08T12:13:17.635" v="4464" actId="478"/>
          <ac:spMkLst>
            <pc:docMk/>
            <pc:sldMk cId="468422328" sldId="313"/>
            <ac:spMk id="69" creationId="{9301A509-7588-428C-B809-2C1A1D63687A}"/>
          </ac:spMkLst>
        </pc:spChg>
        <pc:spChg chg="add del mod">
          <ac:chgData name="dim papag" userId="082a4ca4023d1c2e" providerId="LiveId" clId="{2558F4A3-357F-43A9-9EAD-3794FBFD3141}" dt="2020-10-08T12:13:17.127" v="4463" actId="478"/>
          <ac:spMkLst>
            <pc:docMk/>
            <pc:sldMk cId="468422328" sldId="313"/>
            <ac:spMk id="70" creationId="{94B341B7-795D-42B5-8162-60834A669AC1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5" creationId="{89CC3B20-7BE3-4044-BE9B-2B2A856D24F3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6" creationId="{CCEC85ED-B0C5-4092-9E24-41AFF3F74CBA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7" creationId="{1D101244-A516-4CF4-B526-0C0BEE2899F6}"/>
          </ac:spMkLst>
        </pc:spChg>
        <pc:spChg chg="mod">
          <ac:chgData name="dim papag" userId="082a4ca4023d1c2e" providerId="LiveId" clId="{2558F4A3-357F-43A9-9EAD-3794FBFD3141}" dt="2020-10-08T11:54:57.860" v="4156" actId="571"/>
          <ac:spMkLst>
            <pc:docMk/>
            <pc:sldMk cId="468422328" sldId="313"/>
            <ac:spMk id="78" creationId="{EE380ED3-632F-439A-9240-0583BD7EDDF5}"/>
          </ac:spMkLst>
        </pc:spChg>
        <pc:spChg chg="add del mod ord">
          <ac:chgData name="dim papag" userId="082a4ca4023d1c2e" providerId="LiveId" clId="{2558F4A3-357F-43A9-9EAD-3794FBFD3141}" dt="2020-10-08T11:57:55.373" v="4197" actId="21"/>
          <ac:spMkLst>
            <pc:docMk/>
            <pc:sldMk cId="468422328" sldId="313"/>
            <ac:spMk id="80" creationId="{7CB16362-6A99-43EA-A148-9C25FE8E8B6E}"/>
          </ac:spMkLst>
        </pc:spChg>
        <pc:spChg chg="add del mod ord">
          <ac:chgData name="dim papag" userId="082a4ca4023d1c2e" providerId="LiveId" clId="{2558F4A3-357F-43A9-9EAD-3794FBFD3141}" dt="2020-10-08T12:12:55.857" v="4461" actId="478"/>
          <ac:spMkLst>
            <pc:docMk/>
            <pc:sldMk cId="468422328" sldId="313"/>
            <ac:spMk id="82" creationId="{B16A5213-2362-4D99-9F32-52900FC3A88E}"/>
          </ac:spMkLst>
        </pc:spChg>
        <pc:spChg chg="add mod">
          <ac:chgData name="dim papag" userId="082a4ca4023d1c2e" providerId="LiveId" clId="{2558F4A3-357F-43A9-9EAD-3794FBFD3141}" dt="2020-10-08T12:05:55.865" v="4367" actId="1076"/>
          <ac:spMkLst>
            <pc:docMk/>
            <pc:sldMk cId="468422328" sldId="313"/>
            <ac:spMk id="83" creationId="{EBE33F28-18B2-4DCE-BE05-AE41E5AC0989}"/>
          </ac:spMkLst>
        </pc:spChg>
        <pc:grpChg chg="add del mod">
          <ac:chgData name="dim papag" userId="082a4ca4023d1c2e" providerId="LiveId" clId="{2558F4A3-357F-43A9-9EAD-3794FBFD3141}" dt="2020-10-08T11:53:34.284" v="4126" actId="478"/>
          <ac:grpSpMkLst>
            <pc:docMk/>
            <pc:sldMk cId="468422328" sldId="313"/>
            <ac:grpSpMk id="15" creationId="{3A3E9F80-D11E-4984-98A0-B2F196327A01}"/>
          </ac:grpSpMkLst>
        </pc:grpChg>
        <pc:grpChg chg="add del mod">
          <ac:chgData name="dim papag" userId="082a4ca4023d1c2e" providerId="LiveId" clId="{2558F4A3-357F-43A9-9EAD-3794FBFD3141}" dt="2020-10-08T11:45:41.804" v="4016"/>
          <ac:grpSpMkLst>
            <pc:docMk/>
            <pc:sldMk cId="468422328" sldId="313"/>
            <ac:grpSpMk id="23" creationId="{096BC5CC-3A9F-428F-B1FA-175AF1089F48}"/>
          </ac:grpSpMkLst>
        </pc:grpChg>
        <pc:grpChg chg="add del mod">
          <ac:chgData name="dim papag" userId="082a4ca4023d1c2e" providerId="LiveId" clId="{2558F4A3-357F-43A9-9EAD-3794FBFD3141}" dt="2020-10-08T11:45:41.072" v="4014"/>
          <ac:grpSpMkLst>
            <pc:docMk/>
            <pc:sldMk cId="468422328" sldId="313"/>
            <ac:grpSpMk id="32" creationId="{9E3DB5A8-0E53-458B-B501-765D364964BA}"/>
          </ac:grpSpMkLst>
        </pc:grpChg>
        <pc:grpChg chg="add mod">
          <ac:chgData name="dim papag" userId="082a4ca4023d1c2e" providerId="LiveId" clId="{2558F4A3-357F-43A9-9EAD-3794FBFD3141}" dt="2020-10-08T12:11:33.657" v="4429" actId="1076"/>
          <ac:grpSpMkLst>
            <pc:docMk/>
            <pc:sldMk cId="468422328" sldId="313"/>
            <ac:grpSpMk id="59" creationId="{1C02DB73-1ACB-4165-93CC-EEE6C34C03EB}"/>
          </ac:grpSpMkLst>
        </pc:grpChg>
        <pc:grpChg chg="add mod">
          <ac:chgData name="dim papag" userId="082a4ca4023d1c2e" providerId="LiveId" clId="{2558F4A3-357F-43A9-9EAD-3794FBFD3141}" dt="2020-10-08T11:54:57.860" v="4156" actId="571"/>
          <ac:grpSpMkLst>
            <pc:docMk/>
            <pc:sldMk cId="468422328" sldId="313"/>
            <ac:grpSpMk id="71" creationId="{1C107B91-DD6D-40CC-9003-C017CE006C9B}"/>
          </ac:grpSpMkLst>
        </pc:grpChg>
        <pc:graphicFrameChg chg="add del mod ord modGraphic">
          <ac:chgData name="dim papag" userId="082a4ca4023d1c2e" providerId="LiveId" clId="{2558F4A3-357F-43A9-9EAD-3794FBFD3141}" dt="2020-10-08T12:12:37.334" v="4448" actId="339"/>
          <ac:graphicFrameMkLst>
            <pc:docMk/>
            <pc:sldMk cId="468422328" sldId="313"/>
            <ac:graphicFrameMk id="84" creationId="{1EB4F2E6-9978-4CAA-875E-8C25ADE6BE0E}"/>
          </ac:graphicFrameMkLst>
        </pc:graphicFrame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7" creationId="{2DA1FA08-5A45-4D8F-828F-83E26AD8B417}"/>
          </ac:cxnSpMkLst>
        </pc:cxnChg>
        <pc:cxnChg chg="mod">
          <ac:chgData name="dim papag" userId="082a4ca4023d1c2e" providerId="LiveId" clId="{2558F4A3-357F-43A9-9EAD-3794FBFD3141}" dt="2020-10-08T11:51:21.010" v="4093" actId="1582"/>
          <ac:cxnSpMkLst>
            <pc:docMk/>
            <pc:sldMk cId="468422328" sldId="313"/>
            <ac:cxnSpMk id="18" creationId="{A06686B8-18CF-47FF-823D-3C5934FC70A6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4" creationId="{0B2AB09A-D63B-44CE-9EF1-0B7BEB4C56C4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5" creationId="{0DCF3450-1828-400D-ACD8-121C6CF6C30C}"/>
          </ac:cxnSpMkLst>
        </pc:cxnChg>
        <pc:cxnChg chg="mod">
          <ac:chgData name="dim papag" userId="082a4ca4023d1c2e" providerId="LiveId" clId="{2558F4A3-357F-43A9-9EAD-3794FBFD3141}" dt="2020-10-08T11:45:15.605" v="3995"/>
          <ac:cxnSpMkLst>
            <pc:docMk/>
            <pc:sldMk cId="468422328" sldId="313"/>
            <ac:cxnSpMk id="26" creationId="{A483893B-DAB3-4513-BC89-D335EABFE73C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4" creationId="{4E253F28-6F5A-4BD3-973F-2D94FED8986C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5" creationId="{58762230-EA65-4D1E-8247-846EC89EC26B}"/>
          </ac:cxnSpMkLst>
        </pc:cxnChg>
        <pc:cxnChg chg="mod">
          <ac:chgData name="dim papag" userId="082a4ca4023d1c2e" providerId="LiveId" clId="{2558F4A3-357F-43A9-9EAD-3794FBFD3141}" dt="2020-10-08T11:45:17.592" v="3997"/>
          <ac:cxnSpMkLst>
            <pc:docMk/>
            <pc:sldMk cId="468422328" sldId="313"/>
            <ac:cxnSpMk id="36" creationId="{D38A35DB-2795-46E9-BA63-BC76EABBF39D}"/>
          </ac:cxnSpMkLst>
        </pc:cxnChg>
        <pc:cxnChg chg="add mod">
          <ac:chgData name="dim papag" userId="082a4ca4023d1c2e" providerId="LiveId" clId="{2558F4A3-357F-43A9-9EAD-3794FBFD3141}" dt="2020-10-08T11:53:42.486" v="4129" actId="14100"/>
          <ac:cxnSpMkLst>
            <pc:docMk/>
            <pc:sldMk cId="468422328" sldId="313"/>
            <ac:cxnSpMk id="41" creationId="{E50C8B33-DA6E-4698-9DB6-E890F1EDBE5E}"/>
          </ac:cxnSpMkLst>
        </pc:cxnChg>
        <pc:cxnChg chg="add mod">
          <ac:chgData name="dim papag" userId="082a4ca4023d1c2e" providerId="LiveId" clId="{2558F4A3-357F-43A9-9EAD-3794FBFD3141}" dt="2020-10-08T12:13:18.167" v="4465" actId="14100"/>
          <ac:cxnSpMkLst>
            <pc:docMk/>
            <pc:sldMk cId="468422328" sldId="313"/>
            <ac:cxnSpMk id="42" creationId="{EE3D1A28-5BCF-493E-9C9C-0BD1FE8393C6}"/>
          </ac:cxnSpMkLst>
        </pc:cxnChg>
        <pc:cxnChg chg="add mod">
          <ac:chgData name="dim papag" userId="082a4ca4023d1c2e" providerId="LiveId" clId="{2558F4A3-357F-43A9-9EAD-3794FBFD3141}" dt="2020-10-08T11:50:56.460" v="4091" actId="1582"/>
          <ac:cxnSpMkLst>
            <pc:docMk/>
            <pc:sldMk cId="468422328" sldId="313"/>
            <ac:cxnSpMk id="43" creationId="{87D6C0E9-4FF7-45C3-9AE1-7A3DCB2DAB72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0" creationId="{83F14A13-56EB-437C-B3A6-A506777EEA78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1" creationId="{DB8E6861-D8A1-4F0B-A6B1-CC8736D45F31}"/>
          </ac:cxnSpMkLst>
        </pc:cxnChg>
        <pc:cxnChg chg="mod">
          <ac:chgData name="dim papag" userId="082a4ca4023d1c2e" providerId="LiveId" clId="{2558F4A3-357F-43A9-9EAD-3794FBFD3141}" dt="2020-10-08T11:53:34.702" v="4127"/>
          <ac:cxnSpMkLst>
            <pc:docMk/>
            <pc:sldMk cId="468422328" sldId="313"/>
            <ac:cxnSpMk id="62" creationId="{ECF82439-CCE4-448F-B7A3-9E626FC4A9EC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2" creationId="{63CB0A07-D65A-4FDA-A622-FEF0D3809AE2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3" creationId="{D8CBE3E4-5F76-438C-9313-70883FC11916}"/>
          </ac:cxnSpMkLst>
        </pc:cxnChg>
        <pc:cxnChg chg="mod">
          <ac:chgData name="dim papag" userId="082a4ca4023d1c2e" providerId="LiveId" clId="{2558F4A3-357F-43A9-9EAD-3794FBFD3141}" dt="2020-10-08T11:54:57.860" v="4156" actId="571"/>
          <ac:cxnSpMkLst>
            <pc:docMk/>
            <pc:sldMk cId="468422328" sldId="313"/>
            <ac:cxnSpMk id="74" creationId="{186665EE-50CB-4EC8-ACCB-FEF302B90699}"/>
          </ac:cxnSpMkLst>
        </pc:cxnChg>
      </pc:sldChg>
      <pc:sldChg chg="add del">
        <pc:chgData name="dim papag" userId="082a4ca4023d1c2e" providerId="LiveId" clId="{2558F4A3-357F-43A9-9EAD-3794FBFD3141}" dt="2020-10-08T11:48:49.385" v="4057" actId="2890"/>
        <pc:sldMkLst>
          <pc:docMk/>
          <pc:sldMk cId="1407004278" sldId="314"/>
        </pc:sldMkLst>
      </pc:sldChg>
      <pc:sldChg chg="addSp delSp modSp add mod modAnim">
        <pc:chgData name="dim papag" userId="082a4ca4023d1c2e" providerId="LiveId" clId="{2558F4A3-357F-43A9-9EAD-3794FBFD3141}" dt="2020-10-08T12:08:45.001" v="4399" actId="1076"/>
        <pc:sldMkLst>
          <pc:docMk/>
          <pc:sldMk cId="1692716212" sldId="314"/>
        </pc:sldMkLst>
        <pc:spChg chg="add">
          <ac:chgData name="dim papag" userId="082a4ca4023d1c2e" providerId="LiveId" clId="{2558F4A3-357F-43A9-9EAD-3794FBFD3141}" dt="2020-10-08T11:48:55.883" v="4061" actId="22"/>
          <ac:spMkLst>
            <pc:docMk/>
            <pc:sldMk cId="1692716212" sldId="314"/>
            <ac:spMk id="2" creationId="{442D4D97-FC71-4480-B58B-44998745968C}"/>
          </ac:spMkLst>
        </pc:spChg>
        <pc:spChg chg="add del">
          <ac:chgData name="dim papag" userId="082a4ca4023d1c2e" providerId="LiveId" clId="{2558F4A3-357F-43A9-9EAD-3794FBFD3141}" dt="2020-10-08T11:48:59.400" v="4062" actId="478"/>
          <ac:spMkLst>
            <pc:docMk/>
            <pc:sldMk cId="1692716212" sldId="314"/>
            <ac:spMk id="3" creationId="{067CE20C-2D2C-4EBC-A3EB-03AC9B907EF8}"/>
          </ac:spMkLst>
        </pc:spChg>
        <pc:spChg chg="mod">
          <ac:chgData name="dim papag" userId="082a4ca4023d1c2e" providerId="LiveId" clId="{2558F4A3-357F-43A9-9EAD-3794FBFD3141}" dt="2020-10-08T11:52:12.221" v="4103" actId="1076"/>
          <ac:spMkLst>
            <pc:docMk/>
            <pc:sldMk cId="1692716212" sldId="314"/>
            <ac:spMk id="22" creationId="{3763FA61-1B96-438C-BCD6-4345CAD0E3B9}"/>
          </ac:spMkLst>
        </pc:spChg>
        <pc:spChg chg="add del mod ord">
          <ac:chgData name="dim papag" userId="082a4ca4023d1c2e" providerId="LiveId" clId="{2558F4A3-357F-43A9-9EAD-3794FBFD3141}" dt="2020-10-08T11:59:28.448" v="4235" actId="478"/>
          <ac:spMkLst>
            <pc:docMk/>
            <pc:sldMk cId="1692716212" sldId="314"/>
            <ac:spMk id="28" creationId="{F6E40FB8-5D09-40E1-A35F-475C60FF9FEF}"/>
          </ac:spMkLst>
        </pc:spChg>
        <pc:spChg chg="add mod ord">
          <ac:chgData name="dim papag" userId="082a4ca4023d1c2e" providerId="LiveId" clId="{2558F4A3-357F-43A9-9EAD-3794FBFD3141}" dt="2020-10-08T12:08:41.908" v="4398" actId="1076"/>
          <ac:spMkLst>
            <pc:docMk/>
            <pc:sldMk cId="1692716212" sldId="314"/>
            <ac:spMk id="29" creationId="{2CDF8D4A-8EE3-49B5-B836-460250D15F0A}"/>
          </ac:spMkLst>
        </pc:spChg>
        <pc:spChg chg="add mod">
          <ac:chgData name="dim papag" userId="082a4ca4023d1c2e" providerId="LiveId" clId="{2558F4A3-357F-43A9-9EAD-3794FBFD3141}" dt="2020-10-08T12:06:07.458" v="4372" actId="1076"/>
          <ac:spMkLst>
            <pc:docMk/>
            <pc:sldMk cId="1692716212" sldId="314"/>
            <ac:spMk id="30" creationId="{53A10DA3-8831-48E5-8D2B-C01E56518777}"/>
          </ac:spMkLst>
        </pc:spChg>
        <pc:spChg chg="add mod">
          <ac:chgData name="dim papag" userId="082a4ca4023d1c2e" providerId="LiveId" clId="{2558F4A3-357F-43A9-9EAD-3794FBFD3141}" dt="2020-10-08T11:50:19.075" v="4085" actId="1076"/>
          <ac:spMkLst>
            <pc:docMk/>
            <pc:sldMk cId="1692716212" sldId="314"/>
            <ac:spMk id="36" creationId="{31D1DBCE-06F7-4878-97AD-36B5A9BC72E5}"/>
          </ac:spMkLst>
        </pc:spChg>
        <pc:spChg chg="add mod">
          <ac:chgData name="dim papag" userId="082a4ca4023d1c2e" providerId="LiveId" clId="{2558F4A3-357F-43A9-9EAD-3794FBFD3141}" dt="2020-10-08T11:50:26.237" v="4088" actId="1076"/>
          <ac:spMkLst>
            <pc:docMk/>
            <pc:sldMk cId="1692716212" sldId="314"/>
            <ac:spMk id="37" creationId="{E7E9129C-689F-41C5-AD6F-0CD573191643}"/>
          </ac:spMkLst>
        </pc:spChg>
        <pc:spChg chg="mod">
          <ac:chgData name="dim papag" userId="082a4ca4023d1c2e" providerId="LiveId" clId="{2558F4A3-357F-43A9-9EAD-3794FBFD3141}" dt="2020-10-08T12:08:45.001" v="4399" actId="1076"/>
          <ac:spMkLst>
            <pc:docMk/>
            <pc:sldMk cId="1692716212" sldId="314"/>
            <ac:spMk id="45" creationId="{807FA63D-A43C-496A-A063-D88604C6DD8E}"/>
          </ac:spMkLst>
        </pc:spChg>
        <pc:spChg chg="mod">
          <ac:chgData name="dim papag" userId="082a4ca4023d1c2e" providerId="LiveId" clId="{2558F4A3-357F-43A9-9EAD-3794FBFD3141}" dt="2020-10-08T11:52:13.285" v="4107" actId="1076"/>
          <ac:spMkLst>
            <pc:docMk/>
            <pc:sldMk cId="1692716212" sldId="314"/>
            <ac:spMk id="46" creationId="{689B748B-6EA8-41EE-B638-A83369507E67}"/>
          </ac:spMkLst>
        </pc:spChg>
        <pc:spChg chg="mod">
          <ac:chgData name="dim papag" userId="082a4ca4023d1c2e" providerId="LiveId" clId="{2558F4A3-357F-43A9-9EAD-3794FBFD3141}" dt="2020-10-08T11:59:43.034" v="4241" actId="1076"/>
          <ac:spMkLst>
            <pc:docMk/>
            <pc:sldMk cId="1692716212" sldId="314"/>
            <ac:spMk id="54" creationId="{1064ED41-4981-4890-B139-E53C5CCE1D7C}"/>
          </ac:spMkLst>
        </pc:spChg>
        <pc:spChg chg="mod">
          <ac:chgData name="dim papag" userId="082a4ca4023d1c2e" providerId="LiveId" clId="{2558F4A3-357F-43A9-9EAD-3794FBFD3141}" dt="2020-10-08T11:50:22.292" v="4086" actId="1076"/>
          <ac:spMkLst>
            <pc:docMk/>
            <pc:sldMk cId="1692716212" sldId="314"/>
            <ac:spMk id="56" creationId="{052400A1-8B9A-462E-ACEC-C1297024A86B}"/>
          </ac:spMkLst>
        </pc:spChg>
        <pc:grpChg chg="mod">
          <ac:chgData name="dim papag" userId="082a4ca4023d1c2e" providerId="LiveId" clId="{2558F4A3-357F-43A9-9EAD-3794FBFD3141}" dt="2020-10-08T11:50:15.825" v="4084" actId="1076"/>
          <ac:grpSpMkLst>
            <pc:docMk/>
            <pc:sldMk cId="1692716212" sldId="314"/>
            <ac:grpSpMk id="15" creationId="{3A3E9F80-D11E-4984-98A0-B2F196327A01}"/>
          </ac:grpSpMkLst>
        </pc:grpChg>
        <pc:cxnChg chg="mod">
          <ac:chgData name="dim papag" userId="082a4ca4023d1c2e" providerId="LiveId" clId="{2558F4A3-357F-43A9-9EAD-3794FBFD3141}" dt="2020-10-08T11:51:31.608" v="4094" actId="1582"/>
          <ac:cxnSpMkLst>
            <pc:docMk/>
            <pc:sldMk cId="1692716212" sldId="314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1:31.608" v="4094" actId="1582"/>
          <ac:cxnSpMkLst>
            <pc:docMk/>
            <pc:sldMk cId="1692716212" sldId="314"/>
            <ac:cxnSpMk id="17" creationId="{2DA1FA08-5A45-4D8F-828F-83E26AD8B417}"/>
          </ac:cxnSpMkLst>
        </pc:cxnChg>
        <pc:cxnChg chg="mod">
          <ac:chgData name="dim papag" userId="082a4ca4023d1c2e" providerId="LiveId" clId="{2558F4A3-357F-43A9-9EAD-3794FBFD3141}" dt="2020-10-08T11:52:14.826" v="4110" actId="14100"/>
          <ac:cxnSpMkLst>
            <pc:docMk/>
            <pc:sldMk cId="1692716212" sldId="314"/>
            <ac:cxnSpMk id="18" creationId="{A06686B8-18CF-47FF-823D-3C5934FC70A6}"/>
          </ac:cxnSpMkLst>
        </pc:cxnChg>
        <pc:cxnChg chg="mod">
          <ac:chgData name="dim papag" userId="082a4ca4023d1c2e" providerId="LiveId" clId="{2558F4A3-357F-43A9-9EAD-3794FBFD3141}" dt="2020-10-08T11:51:06.658" v="4092" actId="1582"/>
          <ac:cxnSpMkLst>
            <pc:docMk/>
            <pc:sldMk cId="1692716212" sldId="314"/>
            <ac:cxnSpMk id="41" creationId="{E50C8B33-DA6E-4698-9DB6-E890F1EDBE5E}"/>
          </ac:cxnSpMkLst>
        </pc:cxnChg>
        <pc:cxnChg chg="mod">
          <ac:chgData name="dim papag" userId="082a4ca4023d1c2e" providerId="LiveId" clId="{2558F4A3-357F-43A9-9EAD-3794FBFD3141}" dt="2020-10-08T11:52:14.187" v="4109" actId="14100"/>
          <ac:cxnSpMkLst>
            <pc:docMk/>
            <pc:sldMk cId="1692716212" sldId="314"/>
            <ac:cxnSpMk id="42" creationId="{EE3D1A28-5BCF-493E-9C9C-0BD1FE8393C6}"/>
          </ac:cxnSpMkLst>
        </pc:cxnChg>
        <pc:cxnChg chg="mod">
          <ac:chgData name="dim papag" userId="082a4ca4023d1c2e" providerId="LiveId" clId="{2558F4A3-357F-43A9-9EAD-3794FBFD3141}" dt="2020-10-08T11:51:06.658" v="4092" actId="1582"/>
          <ac:cxnSpMkLst>
            <pc:docMk/>
            <pc:sldMk cId="1692716212" sldId="314"/>
            <ac:cxnSpMk id="43" creationId="{87D6C0E9-4FF7-45C3-9AE1-7A3DCB2DAB72}"/>
          </ac:cxnSpMkLst>
        </pc:cxnChg>
      </pc:sldChg>
      <pc:sldChg chg="addSp delSp modSp add mod modAnim">
        <pc:chgData name="dim papag" userId="082a4ca4023d1c2e" providerId="LiveId" clId="{2558F4A3-357F-43A9-9EAD-3794FBFD3141}" dt="2020-10-08T12:08:01.996" v="4396"/>
        <pc:sldMkLst>
          <pc:docMk/>
          <pc:sldMk cId="3549946765" sldId="315"/>
        </pc:sldMkLst>
        <pc:spChg chg="add del">
          <ac:chgData name="dim papag" userId="082a4ca4023d1c2e" providerId="LiveId" clId="{2558F4A3-357F-43A9-9EAD-3794FBFD3141}" dt="2020-10-08T11:52:34.330" v="4113" actId="22"/>
          <ac:spMkLst>
            <pc:docMk/>
            <pc:sldMk cId="3549946765" sldId="315"/>
            <ac:spMk id="3" creationId="{FBA1F35D-F291-415B-AC65-825339ABCC17}"/>
          </ac:spMkLst>
        </pc:spChg>
        <pc:spChg chg="add mod">
          <ac:chgData name="dim papag" userId="082a4ca4023d1c2e" providerId="LiveId" clId="{2558F4A3-357F-43A9-9EAD-3794FBFD3141}" dt="2020-10-08T12:06:16.452" v="4382" actId="1076"/>
          <ac:spMkLst>
            <pc:docMk/>
            <pc:sldMk cId="3549946765" sldId="315"/>
            <ac:spMk id="4" creationId="{12954438-F0D8-4DBA-A3F1-40BBA4A2C8B9}"/>
          </ac:spMkLst>
        </pc:spChg>
        <pc:spChg chg="add mod ord">
          <ac:chgData name="dim papag" userId="082a4ca4023d1c2e" providerId="LiveId" clId="{2558F4A3-357F-43A9-9EAD-3794FBFD3141}" dt="2020-10-08T11:59:21.075" v="4234" actId="1076"/>
          <ac:spMkLst>
            <pc:docMk/>
            <pc:sldMk cId="3549946765" sldId="315"/>
            <ac:spMk id="10" creationId="{0D4A9677-F70F-4408-B41A-2D7966756BB2}"/>
          </ac:spMkLst>
        </pc:spChg>
        <pc:spChg chg="add mod">
          <ac:chgData name="dim papag" userId="082a4ca4023d1c2e" providerId="LiveId" clId="{2558F4A3-357F-43A9-9EAD-3794FBFD3141}" dt="2020-10-08T12:06:22.612" v="4385" actId="1076"/>
          <ac:spMkLst>
            <pc:docMk/>
            <pc:sldMk cId="3549946765" sldId="315"/>
            <ac:spMk id="11" creationId="{161B3A4A-33DD-4FA5-BB0F-08FD95977112}"/>
          </ac:spMkLst>
        </pc:spChg>
        <pc:spChg chg="mod">
          <ac:chgData name="dim papag" userId="082a4ca4023d1c2e" providerId="LiveId" clId="{2558F4A3-357F-43A9-9EAD-3794FBFD3141}" dt="2020-10-08T11:56:27.900" v="4182" actId="1076"/>
          <ac:spMkLst>
            <pc:docMk/>
            <pc:sldMk cId="3549946765" sldId="315"/>
            <ac:spMk id="20" creationId="{89E3373A-A65B-48CA-905D-41E04A747EA9}"/>
          </ac:spMkLst>
        </pc:spChg>
        <pc:spChg chg="mod">
          <ac:chgData name="dim papag" userId="082a4ca4023d1c2e" providerId="LiveId" clId="{2558F4A3-357F-43A9-9EAD-3794FBFD3141}" dt="2020-10-08T11:55:45.324" v="4169" actId="1076"/>
          <ac:spMkLst>
            <pc:docMk/>
            <pc:sldMk cId="3549946765" sldId="315"/>
            <ac:spMk id="21" creationId="{CB833E65-D91F-4612-81DB-733799F6659E}"/>
          </ac:spMkLst>
        </pc:spChg>
        <pc:spChg chg="mod">
          <ac:chgData name="dim papag" userId="082a4ca4023d1c2e" providerId="LiveId" clId="{2558F4A3-357F-43A9-9EAD-3794FBFD3141}" dt="2020-10-08T11:55:53.648" v="4172" actId="14100"/>
          <ac:spMkLst>
            <pc:docMk/>
            <pc:sldMk cId="3549946765" sldId="315"/>
            <ac:spMk id="36" creationId="{31D1DBCE-06F7-4878-97AD-36B5A9BC72E5}"/>
          </ac:spMkLst>
        </pc:spChg>
        <pc:spChg chg="mod">
          <ac:chgData name="dim papag" userId="082a4ca4023d1c2e" providerId="LiveId" clId="{2558F4A3-357F-43A9-9EAD-3794FBFD3141}" dt="2020-10-08T11:56:20.216" v="4180" actId="1076"/>
          <ac:spMkLst>
            <pc:docMk/>
            <pc:sldMk cId="3549946765" sldId="315"/>
            <ac:spMk id="37" creationId="{E7E9129C-689F-41C5-AD6F-0CD573191643}"/>
          </ac:spMkLst>
        </pc:spChg>
        <pc:spChg chg="mod">
          <ac:chgData name="dim papag" userId="082a4ca4023d1c2e" providerId="LiveId" clId="{2558F4A3-357F-43A9-9EAD-3794FBFD3141}" dt="2020-10-08T11:56:23.594" v="4181" actId="1076"/>
          <ac:spMkLst>
            <pc:docMk/>
            <pc:sldMk cId="3549946765" sldId="315"/>
            <ac:spMk id="44" creationId="{1B88E07C-17D6-4626-840A-942D1907F60F}"/>
          </ac:spMkLst>
        </pc:spChg>
        <pc:spChg chg="mod">
          <ac:chgData name="dim papag" userId="082a4ca4023d1c2e" providerId="LiveId" clId="{2558F4A3-357F-43A9-9EAD-3794FBFD3141}" dt="2020-10-08T11:55:48.367" v="4170" actId="1076"/>
          <ac:spMkLst>
            <pc:docMk/>
            <pc:sldMk cId="3549946765" sldId="315"/>
            <ac:spMk id="45" creationId="{807FA63D-A43C-496A-A063-D88604C6DD8E}"/>
          </ac:spMkLst>
        </pc:spChg>
        <pc:spChg chg="mod">
          <ac:chgData name="dim papag" userId="082a4ca4023d1c2e" providerId="LiveId" clId="{2558F4A3-357F-43A9-9EAD-3794FBFD3141}" dt="2020-10-08T11:56:34.544" v="4184" actId="1076"/>
          <ac:spMkLst>
            <pc:docMk/>
            <pc:sldMk cId="3549946765" sldId="315"/>
            <ac:spMk id="46" creationId="{689B748B-6EA8-41EE-B638-A83369507E67}"/>
          </ac:spMkLst>
        </pc:spChg>
        <pc:spChg chg="mod">
          <ac:chgData name="dim papag" userId="082a4ca4023d1c2e" providerId="LiveId" clId="{2558F4A3-357F-43A9-9EAD-3794FBFD3141}" dt="2020-10-08T11:56:17.374" v="4179" actId="14100"/>
          <ac:spMkLst>
            <pc:docMk/>
            <pc:sldMk cId="3549946765" sldId="315"/>
            <ac:spMk id="55" creationId="{AAD3AA42-3FB5-410C-9143-249587C64251}"/>
          </ac:spMkLst>
        </pc:spChg>
        <pc:spChg chg="mod">
          <ac:chgData name="dim papag" userId="082a4ca4023d1c2e" providerId="LiveId" clId="{2558F4A3-357F-43A9-9EAD-3794FBFD3141}" dt="2020-10-08T11:55:55.621" v="4173" actId="1076"/>
          <ac:spMkLst>
            <pc:docMk/>
            <pc:sldMk cId="3549946765" sldId="315"/>
            <ac:spMk id="56" creationId="{052400A1-8B9A-462E-ACEC-C1297024A86B}"/>
          </ac:spMkLst>
        </pc:spChg>
        <pc:grpChg chg="mod">
          <ac:chgData name="dim papag" userId="082a4ca4023d1c2e" providerId="LiveId" clId="{2558F4A3-357F-43A9-9EAD-3794FBFD3141}" dt="2020-10-08T11:55:39.228" v="4167" actId="1076"/>
          <ac:grpSpMkLst>
            <pc:docMk/>
            <pc:sldMk cId="3549946765" sldId="315"/>
            <ac:grpSpMk id="15" creationId="{3A3E9F80-D11E-4984-98A0-B2F196327A01}"/>
          </ac:grpSpMkLst>
        </pc:grpChg>
        <pc:cxnChg chg="mod">
          <ac:chgData name="dim papag" userId="082a4ca4023d1c2e" providerId="LiveId" clId="{2558F4A3-357F-43A9-9EAD-3794FBFD3141}" dt="2020-10-08T11:55:37.876" v="4165" actId="1076"/>
          <ac:cxnSpMkLst>
            <pc:docMk/>
            <pc:sldMk cId="3549946765" sldId="315"/>
            <ac:cxnSpMk id="16" creationId="{E22A39F0-218C-45E7-96D7-B5908A794926}"/>
          </ac:cxnSpMkLst>
        </pc:cxnChg>
        <pc:cxnChg chg="mod">
          <ac:chgData name="dim papag" userId="082a4ca4023d1c2e" providerId="LiveId" clId="{2558F4A3-357F-43A9-9EAD-3794FBFD3141}" dt="2020-10-08T11:53:15.086" v="4124" actId="14100"/>
          <ac:cxnSpMkLst>
            <pc:docMk/>
            <pc:sldMk cId="3549946765" sldId="315"/>
            <ac:cxnSpMk id="41" creationId="{E50C8B33-DA6E-4698-9DB6-E890F1EDBE5E}"/>
          </ac:cxnSpMkLst>
        </pc:cxnChg>
        <pc:cxnChg chg="mod">
          <ac:chgData name="dim papag" userId="082a4ca4023d1c2e" providerId="LiveId" clId="{2558F4A3-357F-43A9-9EAD-3794FBFD3141}" dt="2020-10-08T11:55:30.083" v="4162" actId="14100"/>
          <ac:cxnSpMkLst>
            <pc:docMk/>
            <pc:sldMk cId="3549946765" sldId="315"/>
            <ac:cxnSpMk id="42" creationId="{EE3D1A28-5BCF-493E-9C9C-0BD1FE8393C6}"/>
          </ac:cxnSpMkLst>
        </pc:cxnChg>
        <pc:cxnChg chg="mod">
          <ac:chgData name="dim papag" userId="082a4ca4023d1c2e" providerId="LiveId" clId="{2558F4A3-357F-43A9-9EAD-3794FBFD3141}" dt="2020-10-08T11:55:27.415" v="4161" actId="14100"/>
          <ac:cxnSpMkLst>
            <pc:docMk/>
            <pc:sldMk cId="3549946765" sldId="315"/>
            <ac:cxnSpMk id="43" creationId="{87D6C0E9-4FF7-45C3-9AE1-7A3DCB2DAB72}"/>
          </ac:cxnSpMkLst>
        </pc:cxnChg>
      </pc:sldChg>
      <pc:sldChg chg="add del">
        <pc:chgData name="dim papag" userId="082a4ca4023d1c2e" providerId="LiveId" clId="{2558F4A3-357F-43A9-9EAD-3794FBFD3141}" dt="2020-10-08T11:48:48.366" v="4056"/>
        <pc:sldMkLst>
          <pc:docMk/>
          <pc:sldMk cId="3941948382" sldId="315"/>
        </pc:sldMkLst>
      </pc:sldChg>
      <pc:sldChg chg="addSp delSp modSp add mod delAnim modAnim">
        <pc:chgData name="dim papag" userId="082a4ca4023d1c2e" providerId="LiveId" clId="{2558F4A3-357F-43A9-9EAD-3794FBFD3141}" dt="2020-10-08T12:40:41.187" v="4801" actId="20577"/>
        <pc:sldMkLst>
          <pc:docMk/>
          <pc:sldMk cId="524070604" sldId="316"/>
        </pc:sldMkLst>
        <pc:spChg chg="del">
          <ac:chgData name="dim papag" userId="082a4ca4023d1c2e" providerId="LiveId" clId="{2558F4A3-357F-43A9-9EAD-3794FBFD3141}" dt="2020-10-08T12:29:48.299" v="4604" actId="478"/>
          <ac:spMkLst>
            <pc:docMk/>
            <pc:sldMk cId="524070604" sldId="316"/>
            <ac:spMk id="2" creationId="{442D4D97-FC71-4480-B58B-44998745968C}"/>
          </ac:spMkLst>
        </pc:spChg>
        <pc:spChg chg="del">
          <ac:chgData name="dim papag" userId="082a4ca4023d1c2e" providerId="LiveId" clId="{2558F4A3-357F-43A9-9EAD-3794FBFD3141}" dt="2020-10-08T12:29:49.534" v="4605" actId="478"/>
          <ac:spMkLst>
            <pc:docMk/>
            <pc:sldMk cId="524070604" sldId="316"/>
            <ac:spMk id="4" creationId="{12954438-F0D8-4DBA-A3F1-40BBA4A2C8B9}"/>
          </ac:spMkLst>
        </pc:spChg>
        <pc:spChg chg="add mod">
          <ac:chgData name="dim papag" userId="082a4ca4023d1c2e" providerId="LiveId" clId="{2558F4A3-357F-43A9-9EAD-3794FBFD3141}" dt="2020-10-08T12:23:23.494" v="4527" actId="1076"/>
          <ac:spMkLst>
            <pc:docMk/>
            <pc:sldMk cId="524070604" sldId="316"/>
            <ac:spMk id="7" creationId="{A64AD1D0-452B-4F02-A128-6E1D207DFADB}"/>
          </ac:spMkLst>
        </pc:spChg>
        <pc:spChg chg="add mod">
          <ac:chgData name="dim papag" userId="082a4ca4023d1c2e" providerId="LiveId" clId="{2558F4A3-357F-43A9-9EAD-3794FBFD3141}" dt="2020-10-08T12:22:49.237" v="4515" actId="20577"/>
          <ac:spMkLst>
            <pc:docMk/>
            <pc:sldMk cId="524070604" sldId="316"/>
            <ac:spMk id="8" creationId="{30E8D6DB-BE72-45B7-AC28-E29B06775ACA}"/>
          </ac:spMkLst>
        </pc:spChg>
        <pc:spChg chg="del">
          <ac:chgData name="dim papag" userId="082a4ca4023d1c2e" providerId="LiveId" clId="{2558F4A3-357F-43A9-9EAD-3794FBFD3141}" dt="2020-10-08T12:21:48.230" v="4497" actId="478"/>
          <ac:spMkLst>
            <pc:docMk/>
            <pc:sldMk cId="524070604" sldId="316"/>
            <ac:spMk id="10" creationId="{0D4A9677-F70F-4408-B41A-2D7966756BB2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11" creationId="{161B3A4A-33DD-4FA5-BB0F-08FD95977112}"/>
          </ac:spMkLst>
        </pc:spChg>
        <pc:spChg chg="add mod">
          <ac:chgData name="dim papag" userId="082a4ca4023d1c2e" providerId="LiveId" clId="{2558F4A3-357F-43A9-9EAD-3794FBFD3141}" dt="2020-10-08T12:30:16.124" v="4645" actId="1076"/>
          <ac:spMkLst>
            <pc:docMk/>
            <pc:sldMk cId="524070604" sldId="316"/>
            <ac:spMk id="25" creationId="{18D2DC74-A856-4F75-9696-BE38C37D94A5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6" creationId="{B1E383DE-5B28-4C5B-95EA-EB0320DAD102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7" creationId="{C4E571A2-C852-4282-80C9-73735EDC65C7}"/>
          </ac:spMkLst>
        </pc:spChg>
        <pc:spChg chg="add del">
          <ac:chgData name="dim papag" userId="082a4ca4023d1c2e" providerId="LiveId" clId="{2558F4A3-357F-43A9-9EAD-3794FBFD3141}" dt="2020-10-08T12:27:11.881" v="4592" actId="22"/>
          <ac:spMkLst>
            <pc:docMk/>
            <pc:sldMk cId="524070604" sldId="316"/>
            <ac:spMk id="28" creationId="{7BA58B02-D987-457D-9503-D2F597FE9D12}"/>
          </ac:spMkLst>
        </pc:spChg>
        <pc:spChg chg="add mod">
          <ac:chgData name="dim papag" userId="082a4ca4023d1c2e" providerId="LiveId" clId="{2558F4A3-357F-43A9-9EAD-3794FBFD3141}" dt="2020-10-08T12:27:23.612" v="4594" actId="1076"/>
          <ac:spMkLst>
            <pc:docMk/>
            <pc:sldMk cId="524070604" sldId="316"/>
            <ac:spMk id="29" creationId="{CBB56B0F-B9B4-4F75-A920-4707AAF066A3}"/>
          </ac:spMkLst>
        </pc:spChg>
        <pc:spChg chg="del mod">
          <ac:chgData name="dim papag" userId="082a4ca4023d1c2e" providerId="LiveId" clId="{2558F4A3-357F-43A9-9EAD-3794FBFD3141}" dt="2020-10-08T12:29:46.880" v="4603" actId="478"/>
          <ac:spMkLst>
            <pc:docMk/>
            <pc:sldMk cId="524070604" sldId="316"/>
            <ac:spMk id="31" creationId="{3C76CE35-4051-42B0-889C-8B84FD7E7B77}"/>
          </ac:spMkLst>
        </pc:spChg>
        <pc:spChg chg="mod">
          <ac:chgData name="dim papag" userId="082a4ca4023d1c2e" providerId="LiveId" clId="{2558F4A3-357F-43A9-9EAD-3794FBFD3141}" dt="2020-10-08T12:22:04.983" v="4500"/>
          <ac:spMkLst>
            <pc:docMk/>
            <pc:sldMk cId="524070604" sldId="316"/>
            <ac:spMk id="35" creationId="{F87831CB-D63C-435A-848C-576679428FF4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36" creationId="{31D1DBCE-06F7-4878-97AD-36B5A9BC72E5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37" creationId="{E7E9129C-689F-41C5-AD6F-0CD573191643}"/>
          </ac:spMkLst>
        </pc:spChg>
        <pc:spChg chg="del mod">
          <ac:chgData name="dim papag" userId="082a4ca4023d1c2e" providerId="LiveId" clId="{2558F4A3-357F-43A9-9EAD-3794FBFD3141}" dt="2020-10-08T12:23:32.132" v="4529" actId="478"/>
          <ac:spMkLst>
            <pc:docMk/>
            <pc:sldMk cId="524070604" sldId="316"/>
            <ac:spMk id="38" creationId="{DF27E30A-F575-4E60-94BF-532356061A1B}"/>
          </ac:spMkLst>
        </pc:spChg>
        <pc:spChg chg="del mod">
          <ac:chgData name="dim papag" userId="082a4ca4023d1c2e" providerId="LiveId" clId="{2558F4A3-357F-43A9-9EAD-3794FBFD3141}" dt="2020-10-08T12:23:34.052" v="4530" actId="478"/>
          <ac:spMkLst>
            <pc:docMk/>
            <pc:sldMk cId="524070604" sldId="316"/>
            <ac:spMk id="39" creationId="{85AE804F-D165-410F-A64E-099A25BA074F}"/>
          </ac:spMkLst>
        </pc:spChg>
        <pc:spChg chg="del mod">
          <ac:chgData name="dim papag" userId="082a4ca4023d1c2e" providerId="LiveId" clId="{2558F4A3-357F-43A9-9EAD-3794FBFD3141}" dt="2020-10-08T12:23:30.311" v="4528" actId="478"/>
          <ac:spMkLst>
            <pc:docMk/>
            <pc:sldMk cId="524070604" sldId="316"/>
            <ac:spMk id="40" creationId="{3684DEE0-48BE-481A-AF2E-4C4E3FDC0844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4" creationId="{1B88E07C-17D6-4626-840A-942D1907F60F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5" creationId="{807FA63D-A43C-496A-A063-D88604C6DD8E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46" creationId="{689B748B-6EA8-41EE-B638-A83369507E67}"/>
          </ac:spMkLst>
        </pc:spChg>
        <pc:spChg chg="add del">
          <ac:chgData name="dim papag" userId="082a4ca4023d1c2e" providerId="LiveId" clId="{2558F4A3-357F-43A9-9EAD-3794FBFD3141}" dt="2020-10-08T12:23:43.204" v="4532" actId="478"/>
          <ac:spMkLst>
            <pc:docMk/>
            <pc:sldMk cId="524070604" sldId="316"/>
            <ac:spMk id="51" creationId="{A92D3035-E411-4869-98A1-AF208A312974}"/>
          </ac:spMkLst>
        </pc:spChg>
        <pc:spChg chg="mod">
          <ac:chgData name="dim papag" userId="082a4ca4023d1c2e" providerId="LiveId" clId="{2558F4A3-357F-43A9-9EAD-3794FBFD3141}" dt="2020-10-08T12:32:01.718" v="4681" actId="20577"/>
          <ac:spMkLst>
            <pc:docMk/>
            <pc:sldMk cId="524070604" sldId="316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55" creationId="{AAD3AA42-3FB5-410C-9143-249587C64251}"/>
          </ac:spMkLst>
        </pc:spChg>
        <pc:spChg chg="del">
          <ac:chgData name="dim papag" userId="082a4ca4023d1c2e" providerId="LiveId" clId="{2558F4A3-357F-43A9-9EAD-3794FBFD3141}" dt="2020-10-08T12:21:46.440" v="4496" actId="478"/>
          <ac:spMkLst>
            <pc:docMk/>
            <pc:sldMk cId="524070604" sldId="316"/>
            <ac:spMk id="56" creationId="{052400A1-8B9A-462E-ACEC-C1297024A86B}"/>
          </ac:spMkLst>
        </pc:spChg>
        <pc:spChg chg="add mod">
          <ac:chgData name="dim papag" userId="082a4ca4023d1c2e" providerId="LiveId" clId="{2558F4A3-357F-43A9-9EAD-3794FBFD3141}" dt="2020-10-08T12:25:40.184" v="4587" actId="1076"/>
          <ac:spMkLst>
            <pc:docMk/>
            <pc:sldMk cId="524070604" sldId="316"/>
            <ac:spMk id="57" creationId="{96FADA2A-9F88-4FAE-93A6-26286212BE35}"/>
          </ac:spMkLst>
        </pc:spChg>
        <pc:spChg chg="add mod">
          <ac:chgData name="dim papag" userId="082a4ca4023d1c2e" providerId="LiveId" clId="{2558F4A3-357F-43A9-9EAD-3794FBFD3141}" dt="2020-10-08T12:25:30.894" v="4580" actId="14100"/>
          <ac:spMkLst>
            <pc:docMk/>
            <pc:sldMk cId="524070604" sldId="316"/>
            <ac:spMk id="58" creationId="{4E44C340-14BE-4DDD-923A-D82C48BCBECD}"/>
          </ac:spMkLst>
        </pc:spChg>
        <pc:spChg chg="add mod">
          <ac:chgData name="dim papag" userId="082a4ca4023d1c2e" providerId="LiveId" clId="{2558F4A3-357F-43A9-9EAD-3794FBFD3141}" dt="2020-10-08T12:27:27.891" v="4595" actId="1076"/>
          <ac:spMkLst>
            <pc:docMk/>
            <pc:sldMk cId="524070604" sldId="316"/>
            <ac:spMk id="64" creationId="{E08257B3-8080-47DF-87AD-18B4BAE5D7A1}"/>
          </ac:spMkLst>
        </pc:spChg>
        <pc:spChg chg="add mod">
          <ac:chgData name="dim papag" userId="082a4ca4023d1c2e" providerId="LiveId" clId="{2558F4A3-357F-43A9-9EAD-3794FBFD3141}" dt="2020-10-08T12:27:23.612" v="4594" actId="1076"/>
          <ac:spMkLst>
            <pc:docMk/>
            <pc:sldMk cId="524070604" sldId="316"/>
            <ac:spMk id="66" creationId="{AA8D32C9-43B8-42A5-AEEE-976B3B06333A}"/>
          </ac:spMkLst>
        </pc:spChg>
        <pc:spChg chg="add mod">
          <ac:chgData name="dim papag" userId="082a4ca4023d1c2e" providerId="LiveId" clId="{2558F4A3-357F-43A9-9EAD-3794FBFD3141}" dt="2020-10-08T12:40:41.187" v="4801" actId="20577"/>
          <ac:spMkLst>
            <pc:docMk/>
            <pc:sldMk cId="524070604" sldId="316"/>
            <ac:spMk id="68" creationId="{44B0F1BD-838B-4178-995A-3EE7989B8B91}"/>
          </ac:spMkLst>
        </pc:spChg>
        <pc:spChg chg="mod">
          <ac:chgData name="dim papag" userId="082a4ca4023d1c2e" providerId="LiveId" clId="{2558F4A3-357F-43A9-9EAD-3794FBFD3141}" dt="2020-10-08T12:32:08.531" v="4683"/>
          <ac:spMkLst>
            <pc:docMk/>
            <pc:sldMk cId="524070604" sldId="316"/>
            <ac:spMk id="73" creationId="{9EBE4B60-B0B4-4199-800C-82E442FB8AD3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5" creationId="{B818B609-EC13-4A5D-943E-4926BB0F262A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7" creationId="{08F63621-D44E-4837-A0B1-329C0D12CF5D}"/>
          </ac:spMkLst>
        </pc:spChg>
        <pc:spChg chg="add mod">
          <ac:chgData name="dim papag" userId="082a4ca4023d1c2e" providerId="LiveId" clId="{2558F4A3-357F-43A9-9EAD-3794FBFD3141}" dt="2020-10-08T12:32:24.622" v="4686" actId="1076"/>
          <ac:spMkLst>
            <pc:docMk/>
            <pc:sldMk cId="524070604" sldId="316"/>
            <ac:spMk id="79" creationId="{F10D4A48-4C67-4019-8FB0-251F5E230D4F}"/>
          </ac:spMkLst>
        </pc:spChg>
        <pc:spChg chg="add mod">
          <ac:chgData name="dim papag" userId="082a4ca4023d1c2e" providerId="LiveId" clId="{2558F4A3-357F-43A9-9EAD-3794FBFD3141}" dt="2020-10-08T12:32:34.167" v="4688" actId="1076"/>
          <ac:spMkLst>
            <pc:docMk/>
            <pc:sldMk cId="524070604" sldId="316"/>
            <ac:spMk id="81" creationId="{70233472-31EE-4CEE-8A00-E18AC9AFA7C6}"/>
          </ac:spMkLst>
        </pc:spChg>
        <pc:spChg chg="add mod">
          <ac:chgData name="dim papag" userId="082a4ca4023d1c2e" providerId="LiveId" clId="{2558F4A3-357F-43A9-9EAD-3794FBFD3141}" dt="2020-10-08T12:33:48.464" v="4706" actId="20577"/>
          <ac:spMkLst>
            <pc:docMk/>
            <pc:sldMk cId="524070604" sldId="316"/>
            <ac:spMk id="89" creationId="{027FF3DE-1276-4020-A3EA-682703380244}"/>
          </ac:spMkLst>
        </pc:spChg>
        <pc:spChg chg="add mod">
          <ac:chgData name="dim papag" userId="082a4ca4023d1c2e" providerId="LiveId" clId="{2558F4A3-357F-43A9-9EAD-3794FBFD3141}" dt="2020-10-08T12:33:58.988" v="4709" actId="20577"/>
          <ac:spMkLst>
            <pc:docMk/>
            <pc:sldMk cId="524070604" sldId="316"/>
            <ac:spMk id="91" creationId="{18BD4BA3-99CF-45E1-85E5-32E41B13F4B2}"/>
          </ac:spMkLst>
        </pc:spChg>
        <pc:spChg chg="add mod">
          <ac:chgData name="dim papag" userId="082a4ca4023d1c2e" providerId="LiveId" clId="{2558F4A3-357F-43A9-9EAD-3794FBFD3141}" dt="2020-10-08T12:36:40.031" v="4766" actId="20577"/>
          <ac:spMkLst>
            <pc:docMk/>
            <pc:sldMk cId="524070604" sldId="316"/>
            <ac:spMk id="93" creationId="{BF2248C9-ADB7-4E9A-8D27-C507A230F3F0}"/>
          </ac:spMkLst>
        </pc:spChg>
        <pc:spChg chg="add mod">
          <ac:chgData name="dim papag" userId="082a4ca4023d1c2e" providerId="LiveId" clId="{2558F4A3-357F-43A9-9EAD-3794FBFD3141}" dt="2020-10-08T12:37:05.320" v="4770" actId="20577"/>
          <ac:spMkLst>
            <pc:docMk/>
            <pc:sldMk cId="524070604" sldId="316"/>
            <ac:spMk id="95" creationId="{CE23008C-9EA3-4C86-95B0-2165B02B67F5}"/>
          </ac:spMkLst>
        </pc:spChg>
        <pc:spChg chg="add mod">
          <ac:chgData name="dim papag" userId="082a4ca4023d1c2e" providerId="LiveId" clId="{2558F4A3-357F-43A9-9EAD-3794FBFD3141}" dt="2020-10-08T12:37:58.876" v="4787" actId="14100"/>
          <ac:spMkLst>
            <pc:docMk/>
            <pc:sldMk cId="524070604" sldId="316"/>
            <ac:spMk id="96" creationId="{1D2DF48A-5B46-42B1-A554-64E8A7479A03}"/>
          </ac:spMkLst>
        </pc:spChg>
        <pc:spChg chg="add mod">
          <ac:chgData name="dim papag" userId="082a4ca4023d1c2e" providerId="LiveId" clId="{2558F4A3-357F-43A9-9EAD-3794FBFD3141}" dt="2020-10-08T12:37:44.601" v="4785" actId="1076"/>
          <ac:spMkLst>
            <pc:docMk/>
            <pc:sldMk cId="524070604" sldId="316"/>
            <ac:spMk id="97" creationId="{7AF1DAB3-8FC8-4603-ACC8-A1B0AA2371F6}"/>
          </ac:spMkLst>
        </pc:spChg>
        <pc:grpChg chg="del">
          <ac:chgData name="dim papag" userId="082a4ca4023d1c2e" providerId="LiveId" clId="{2558F4A3-357F-43A9-9EAD-3794FBFD3141}" dt="2020-10-08T12:21:46.440" v="4496" actId="478"/>
          <ac:grpSpMkLst>
            <pc:docMk/>
            <pc:sldMk cId="524070604" sldId="316"/>
            <ac:grpSpMk id="15" creationId="{3A3E9F80-D11E-4984-98A0-B2F196327A01}"/>
          </ac:grpSpMkLst>
        </pc:grpChg>
        <pc:grpChg chg="add mod">
          <ac:chgData name="dim papag" userId="082a4ca4023d1c2e" providerId="LiveId" clId="{2558F4A3-357F-43A9-9EAD-3794FBFD3141}" dt="2020-10-08T12:22:07.158" v="4501" actId="1076"/>
          <ac:grpSpMkLst>
            <pc:docMk/>
            <pc:sldMk cId="524070604" sldId="316"/>
            <ac:grpSpMk id="30" creationId="{5AECAC4A-2D70-4BB2-998E-FC121B6BE2D3}"/>
          </ac:grpSpMkLst>
        </pc:grpChg>
        <pc:grpChg chg="add mod">
          <ac:chgData name="dim papag" userId="082a4ca4023d1c2e" providerId="LiveId" clId="{2558F4A3-357F-43A9-9EAD-3794FBFD3141}" dt="2020-10-08T12:32:17.319" v="4684" actId="1076"/>
          <ac:grpSpMkLst>
            <pc:docMk/>
            <pc:sldMk cId="524070604" sldId="316"/>
            <ac:grpSpMk id="69" creationId="{CEE2EF41-ADCB-4678-A1F6-A083F4F3399D}"/>
          </ac:grpSpMkLst>
        </pc:grp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2" creationId="{5A220C26-CDE7-4E3C-9D11-FBBA6ABE7012}"/>
          </ac:cxnSpMkLst>
        </pc:cxn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3" creationId="{F7BB4F4F-381C-4011-8828-FA09E4A6650E}"/>
          </ac:cxnSpMkLst>
        </pc:cxnChg>
        <pc:cxnChg chg="mod">
          <ac:chgData name="dim papag" userId="082a4ca4023d1c2e" providerId="LiveId" clId="{2558F4A3-357F-43A9-9EAD-3794FBFD3141}" dt="2020-10-08T12:22:04.983" v="4500"/>
          <ac:cxnSpMkLst>
            <pc:docMk/>
            <pc:sldMk cId="524070604" sldId="316"/>
            <ac:cxnSpMk id="34" creationId="{386F84BB-1E32-4830-9943-7C6718C90163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1" creationId="{E50C8B33-DA6E-4698-9DB6-E890F1EDBE5E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2" creationId="{EE3D1A28-5BCF-493E-9C9C-0BD1FE8393C6}"/>
          </ac:cxnSpMkLst>
        </pc:cxnChg>
        <pc:cxnChg chg="del">
          <ac:chgData name="dim papag" userId="082a4ca4023d1c2e" providerId="LiveId" clId="{2558F4A3-357F-43A9-9EAD-3794FBFD3141}" dt="2020-10-08T12:21:46.440" v="4496" actId="478"/>
          <ac:cxnSpMkLst>
            <pc:docMk/>
            <pc:sldMk cId="524070604" sldId="316"/>
            <ac:cxnSpMk id="43" creationId="{87D6C0E9-4FF7-45C3-9AE1-7A3DCB2DAB72}"/>
          </ac:cxnSpMkLst>
        </pc:cxnChg>
        <pc:cxnChg chg="add mod">
          <ac:chgData name="dim papag" userId="082a4ca4023d1c2e" providerId="LiveId" clId="{2558F4A3-357F-43A9-9EAD-3794FBFD3141}" dt="2020-10-08T12:33:08.494" v="4697" actId="208"/>
          <ac:cxnSpMkLst>
            <pc:docMk/>
            <pc:sldMk cId="524070604" sldId="316"/>
            <ac:cxnSpMk id="47" creationId="{D54A6761-9D23-411B-88A9-674C6CA72742}"/>
          </ac:cxnSpMkLst>
        </pc:cxnChg>
        <pc:cxnChg chg="add mod">
          <ac:chgData name="dim papag" userId="082a4ca4023d1c2e" providerId="LiveId" clId="{2558F4A3-357F-43A9-9EAD-3794FBFD3141}" dt="2020-10-08T12:33:08.494" v="4697" actId="208"/>
          <ac:cxnSpMkLst>
            <pc:docMk/>
            <pc:sldMk cId="524070604" sldId="316"/>
            <ac:cxnSpMk id="50" creationId="{6BA06622-E4A6-47A1-9392-4D939C820384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0" creationId="{9CCF178E-246D-4517-98BB-5B67102C4B0B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1" creationId="{D4CE7A18-0AB0-4F50-9FDC-F9A969276B91}"/>
          </ac:cxnSpMkLst>
        </pc:cxnChg>
        <pc:cxnChg chg="mod">
          <ac:chgData name="dim papag" userId="082a4ca4023d1c2e" providerId="LiveId" clId="{2558F4A3-357F-43A9-9EAD-3794FBFD3141}" dt="2020-10-08T12:32:08.531" v="4683"/>
          <ac:cxnSpMkLst>
            <pc:docMk/>
            <pc:sldMk cId="524070604" sldId="316"/>
            <ac:cxnSpMk id="72" creationId="{606AA576-A23C-42BB-8465-84797CB32108}"/>
          </ac:cxnSpMkLst>
        </pc:cxnChg>
        <pc:cxnChg chg="add mod ord">
          <ac:chgData name="dim papag" userId="082a4ca4023d1c2e" providerId="LiveId" clId="{2558F4A3-357F-43A9-9EAD-3794FBFD3141}" dt="2020-10-08T12:33:15.931" v="4698" actId="208"/>
          <ac:cxnSpMkLst>
            <pc:docMk/>
            <pc:sldMk cId="524070604" sldId="316"/>
            <ac:cxnSpMk id="80" creationId="{6228E51F-0FD8-486A-9BF4-29907DBB3CAC}"/>
          </ac:cxnSpMkLst>
        </pc:cxnChg>
        <pc:cxnChg chg="add mod">
          <ac:chgData name="dim papag" userId="082a4ca4023d1c2e" providerId="LiveId" clId="{2558F4A3-357F-43A9-9EAD-3794FBFD3141}" dt="2020-10-08T12:34:06.708" v="4710" actId="14100"/>
          <ac:cxnSpMkLst>
            <pc:docMk/>
            <pc:sldMk cId="524070604" sldId="316"/>
            <ac:cxnSpMk id="82" creationId="{7D4490D8-0B22-4647-8D83-4C2CC30CF254}"/>
          </ac:cxnSpMkLst>
        </pc:cxnChg>
        <pc:cxnChg chg="add mod">
          <ac:chgData name="dim papag" userId="082a4ca4023d1c2e" providerId="LiveId" clId="{2558F4A3-357F-43A9-9EAD-3794FBFD3141}" dt="2020-10-08T12:33:29.948" v="4701" actId="14100"/>
          <ac:cxnSpMkLst>
            <pc:docMk/>
            <pc:sldMk cId="524070604" sldId="316"/>
            <ac:cxnSpMk id="84" creationId="{2059156B-4AE4-4718-AE55-327B5951C5AC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2:55:27.349" v="5026" actId="1582"/>
        <pc:sldMkLst>
          <pc:docMk/>
          <pc:sldMk cId="2496558463" sldId="317"/>
        </pc:sldMkLst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7" creationId="{A64AD1D0-452B-4F02-A128-6E1D207DFADB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8" creationId="{30E8D6DB-BE72-45B7-AC28-E29B06775ACA}"/>
          </ac:spMkLst>
        </pc:spChg>
        <pc:spChg chg="add mod">
          <ac:chgData name="dim papag" userId="082a4ca4023d1c2e" providerId="LiveId" clId="{2558F4A3-357F-43A9-9EAD-3794FBFD3141}" dt="2020-10-08T12:55:27.349" v="5026" actId="1582"/>
          <ac:spMkLst>
            <pc:docMk/>
            <pc:sldMk cId="2496558463" sldId="317"/>
            <ac:spMk id="9" creationId="{CB05B8AE-73CD-4C8F-8516-25880E6F5CF9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25" creationId="{18D2DC74-A856-4F75-9696-BE38C37D94A5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29" creationId="{CBB56B0F-B9B4-4F75-A920-4707AAF066A3}"/>
          </ac:spMkLst>
        </pc:spChg>
        <pc:spChg chg="add mod">
          <ac:chgData name="dim papag" userId="082a4ca4023d1c2e" providerId="LiveId" clId="{2558F4A3-357F-43A9-9EAD-3794FBFD3141}" dt="2020-10-08T12:48:13.595" v="4857" actId="1076"/>
          <ac:spMkLst>
            <pc:docMk/>
            <pc:sldMk cId="2496558463" sldId="317"/>
            <ac:spMk id="42" creationId="{051A05C3-39AB-461C-9DC3-D94C99E282BB}"/>
          </ac:spMkLst>
        </pc:spChg>
        <pc:spChg chg="add del mod">
          <ac:chgData name="dim papag" userId="082a4ca4023d1c2e" providerId="LiveId" clId="{2558F4A3-357F-43A9-9EAD-3794FBFD3141}" dt="2020-10-08T12:44:05.481" v="4840"/>
          <ac:spMkLst>
            <pc:docMk/>
            <pc:sldMk cId="2496558463" sldId="317"/>
            <ac:spMk id="46" creationId="{E62275DE-0759-4E5B-A4FA-28F3FBAA5E90}"/>
          </ac:spMkLst>
        </pc:spChg>
        <pc:spChg chg="add mod">
          <ac:chgData name="dim papag" userId="082a4ca4023d1c2e" providerId="LiveId" clId="{2558F4A3-357F-43A9-9EAD-3794FBFD3141}" dt="2020-10-08T12:54:36.781" v="5018" actId="1036"/>
          <ac:spMkLst>
            <pc:docMk/>
            <pc:sldMk cId="2496558463" sldId="317"/>
            <ac:spMk id="48" creationId="{B1866C15-ECDB-4760-B040-6E5399CCC8DF}"/>
          </ac:spMkLst>
        </pc:spChg>
        <pc:spChg chg="mod">
          <ac:chgData name="dim papag" userId="082a4ca4023d1c2e" providerId="LiveId" clId="{2558F4A3-357F-43A9-9EAD-3794FBFD3141}" dt="2020-10-08T12:41:52.016" v="4821" actId="20577"/>
          <ac:spMkLst>
            <pc:docMk/>
            <pc:sldMk cId="2496558463" sldId="317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4" creationId="{1064ED41-4981-4890-B139-E53C5CCE1D7C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7" creationId="{96FADA2A-9F88-4FAE-93A6-26286212BE35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58" creationId="{4E44C340-14BE-4DDD-923A-D82C48BCBECD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64" creationId="{E08257B3-8080-47DF-87AD-18B4BAE5D7A1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66" creationId="{AA8D32C9-43B8-42A5-AEEE-976B3B06333A}"/>
          </ac:spMkLst>
        </pc:spChg>
        <pc:spChg chg="del mod">
          <ac:chgData name="dim papag" userId="082a4ca4023d1c2e" providerId="LiveId" clId="{2558F4A3-357F-43A9-9EAD-3794FBFD3141}" dt="2020-10-08T12:48:19.045" v="4859" actId="478"/>
          <ac:spMkLst>
            <pc:docMk/>
            <pc:sldMk cId="2496558463" sldId="317"/>
            <ac:spMk id="68" creationId="{44B0F1BD-838B-4178-995A-3EE7989B8B91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5" creationId="{B818B609-EC13-4A5D-943E-4926BB0F262A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7" creationId="{08F63621-D44E-4837-A0B1-329C0D12CF5D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79" creationId="{F10D4A48-4C67-4019-8FB0-251F5E230D4F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81" creationId="{70233472-31EE-4CEE-8A00-E18AC9AFA7C6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89" creationId="{027FF3DE-1276-4020-A3EA-682703380244}"/>
          </ac:spMkLst>
        </pc:spChg>
        <pc:spChg chg="del">
          <ac:chgData name="dim papag" userId="082a4ca4023d1c2e" providerId="LiveId" clId="{2558F4A3-357F-43A9-9EAD-3794FBFD3141}" dt="2020-10-08T12:41:32.607" v="4803" actId="478"/>
          <ac:spMkLst>
            <pc:docMk/>
            <pc:sldMk cId="2496558463" sldId="317"/>
            <ac:spMk id="91" creationId="{18BD4BA3-99CF-45E1-85E5-32E41B13F4B2}"/>
          </ac:spMkLst>
        </pc:spChg>
        <pc:spChg chg="del mod">
          <ac:chgData name="dim papag" userId="082a4ca4023d1c2e" providerId="LiveId" clId="{2558F4A3-357F-43A9-9EAD-3794FBFD3141}" dt="2020-10-08T12:49:40.189" v="4874" actId="478"/>
          <ac:spMkLst>
            <pc:docMk/>
            <pc:sldMk cId="2496558463" sldId="317"/>
            <ac:spMk id="93" creationId="{BF2248C9-ADB7-4E9A-8D27-C507A230F3F0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95" creationId="{CE23008C-9EA3-4C86-95B0-2165B02B67F5}"/>
          </ac:spMkLst>
        </pc:spChg>
        <pc:spChg chg="del mod">
          <ac:chgData name="dim papag" userId="082a4ca4023d1c2e" providerId="LiveId" clId="{2558F4A3-357F-43A9-9EAD-3794FBFD3141}" dt="2020-10-08T12:43:48.104" v="4836" actId="478"/>
          <ac:spMkLst>
            <pc:docMk/>
            <pc:sldMk cId="2496558463" sldId="317"/>
            <ac:spMk id="96" creationId="{1D2DF48A-5B46-42B1-A554-64E8A7479A03}"/>
          </ac:spMkLst>
        </pc:spChg>
        <pc:spChg chg="del mod">
          <ac:chgData name="dim papag" userId="082a4ca4023d1c2e" providerId="LiveId" clId="{2558F4A3-357F-43A9-9EAD-3794FBFD3141}" dt="2020-10-08T12:49:44.597" v="4875" actId="478"/>
          <ac:spMkLst>
            <pc:docMk/>
            <pc:sldMk cId="2496558463" sldId="317"/>
            <ac:spMk id="97" creationId="{7AF1DAB3-8FC8-4603-ACC8-A1B0AA2371F6}"/>
          </ac:spMkLst>
        </pc:spChg>
        <pc:grpChg chg="del">
          <ac:chgData name="dim papag" userId="082a4ca4023d1c2e" providerId="LiveId" clId="{2558F4A3-357F-43A9-9EAD-3794FBFD3141}" dt="2020-10-08T12:41:32.607" v="4803" actId="478"/>
          <ac:grpSpMkLst>
            <pc:docMk/>
            <pc:sldMk cId="2496558463" sldId="317"/>
            <ac:grpSpMk id="30" creationId="{5AECAC4A-2D70-4BB2-998E-FC121B6BE2D3}"/>
          </ac:grpSpMkLst>
        </pc:grpChg>
        <pc:grpChg chg="del mod">
          <ac:chgData name="dim papag" userId="082a4ca4023d1c2e" providerId="LiveId" clId="{2558F4A3-357F-43A9-9EAD-3794FBFD3141}" dt="2020-10-08T12:49:44.597" v="4875" actId="478"/>
          <ac:grpSpMkLst>
            <pc:docMk/>
            <pc:sldMk cId="2496558463" sldId="317"/>
            <ac:grpSpMk id="69" creationId="{CEE2EF41-ADCB-4678-A1F6-A083F4F3399D}"/>
          </ac:grpSpMkLst>
        </pc:grpChg>
        <pc:picChg chg="add mod">
          <ac:chgData name="dim papag" userId="082a4ca4023d1c2e" providerId="LiveId" clId="{2558F4A3-357F-43A9-9EAD-3794FBFD3141}" dt="2020-10-08T12:48:11.482" v="4856" actId="1076"/>
          <ac:picMkLst>
            <pc:docMk/>
            <pc:sldMk cId="2496558463" sldId="317"/>
            <ac:picMk id="1026" creationId="{E8769A30-0BEC-438B-9089-CE6F67CBD96F}"/>
          </ac:picMkLst>
        </pc:picChg>
        <pc:picChg chg="add mod">
          <ac:chgData name="dim papag" userId="082a4ca4023d1c2e" providerId="LiveId" clId="{2558F4A3-357F-43A9-9EAD-3794FBFD3141}" dt="2020-10-08T12:53:08.885" v="4977" actId="1076"/>
          <ac:picMkLst>
            <pc:docMk/>
            <pc:sldMk cId="2496558463" sldId="317"/>
            <ac:picMk id="1028" creationId="{9518992C-03A2-4E91-88B5-F605629649C9}"/>
          </ac:picMkLst>
        </pc:picChg>
        <pc:picChg chg="add mod">
          <ac:chgData name="dim papag" userId="082a4ca4023d1c2e" providerId="LiveId" clId="{2558F4A3-357F-43A9-9EAD-3794FBFD3141}" dt="2020-10-08T12:53:28.512" v="4986" actId="1076"/>
          <ac:picMkLst>
            <pc:docMk/>
            <pc:sldMk cId="2496558463" sldId="317"/>
            <ac:picMk id="1030" creationId="{861BD0F7-AB60-4FAB-9B3D-2A2A0EA93377}"/>
          </ac:picMkLst>
        </pc:picChg>
        <pc:picChg chg="add mod">
          <ac:chgData name="dim papag" userId="082a4ca4023d1c2e" providerId="LiveId" clId="{2558F4A3-357F-43A9-9EAD-3794FBFD3141}" dt="2020-10-08T12:53:25.121" v="4985" actId="1076"/>
          <ac:picMkLst>
            <pc:docMk/>
            <pc:sldMk cId="2496558463" sldId="317"/>
            <ac:picMk id="1032" creationId="{718B462E-79D2-4C8F-91B6-01550D30FF51}"/>
          </ac:picMkLst>
        </pc:picChg>
        <pc:cxnChg chg="del">
          <ac:chgData name="dim papag" userId="082a4ca4023d1c2e" providerId="LiveId" clId="{2558F4A3-357F-43A9-9EAD-3794FBFD3141}" dt="2020-10-08T12:41:32.607" v="4803" actId="478"/>
          <ac:cxnSpMkLst>
            <pc:docMk/>
            <pc:sldMk cId="2496558463" sldId="317"/>
            <ac:cxnSpMk id="47" creationId="{D54A6761-9D23-411B-88A9-674C6CA72742}"/>
          </ac:cxnSpMkLst>
        </pc:cxnChg>
        <pc:cxnChg chg="del">
          <ac:chgData name="dim papag" userId="082a4ca4023d1c2e" providerId="LiveId" clId="{2558F4A3-357F-43A9-9EAD-3794FBFD3141}" dt="2020-10-08T12:41:32.607" v="4803" actId="478"/>
          <ac:cxnSpMkLst>
            <pc:docMk/>
            <pc:sldMk cId="2496558463" sldId="317"/>
            <ac:cxnSpMk id="50" creationId="{6BA06622-E4A6-47A1-9392-4D939C820384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0" creationId="{6228E51F-0FD8-486A-9BF4-29907DBB3CAC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2" creationId="{7D4490D8-0B22-4647-8D83-4C2CC30CF254}"/>
          </ac:cxnSpMkLst>
        </pc:cxnChg>
        <pc:cxnChg chg="del mod">
          <ac:chgData name="dim papag" userId="082a4ca4023d1c2e" providerId="LiveId" clId="{2558F4A3-357F-43A9-9EAD-3794FBFD3141}" dt="2020-10-08T12:49:44.597" v="4875" actId="478"/>
          <ac:cxnSpMkLst>
            <pc:docMk/>
            <pc:sldMk cId="2496558463" sldId="317"/>
            <ac:cxnSpMk id="84" creationId="{2059156B-4AE4-4718-AE55-327B5951C5AC}"/>
          </ac:cxnSpMkLst>
        </pc:cxnChg>
      </pc:sldChg>
      <pc:sldChg chg="addSp delSp modSp add mod addAnim delAnim modAnim">
        <pc:chgData name="dim papag" userId="082a4ca4023d1c2e" providerId="LiveId" clId="{2558F4A3-357F-43A9-9EAD-3794FBFD3141}" dt="2020-10-08T13:17:51.906" v="5735" actId="21"/>
        <pc:sldMkLst>
          <pc:docMk/>
          <pc:sldMk cId="2277119529" sldId="318"/>
        </pc:sldMkLst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2" creationId="{F4BA778F-1154-4858-B2E9-E53AF94C2C81}"/>
          </ac:spMkLst>
        </pc:spChg>
        <pc:spChg chg="add mod">
          <ac:chgData name="dim papag" userId="082a4ca4023d1c2e" providerId="LiveId" clId="{2558F4A3-357F-43A9-9EAD-3794FBFD3141}" dt="2020-10-08T13:15:57.518" v="5645" actId="1076"/>
          <ac:spMkLst>
            <pc:docMk/>
            <pc:sldMk cId="2277119529" sldId="318"/>
            <ac:spMk id="3" creationId="{7650B03E-2042-4D7F-8BD4-7451D12592F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8" creationId="{6AA49D88-5E33-4273-A0ED-AA0CDD6A51B9}"/>
          </ac:spMkLst>
        </pc:spChg>
        <pc:spChg chg="del">
          <ac:chgData name="dim papag" userId="082a4ca4023d1c2e" providerId="LiveId" clId="{2558F4A3-357F-43A9-9EAD-3794FBFD3141}" dt="2020-10-08T13:01:05.100" v="5316" actId="478"/>
          <ac:spMkLst>
            <pc:docMk/>
            <pc:sldMk cId="2277119529" sldId="318"/>
            <ac:spMk id="9" creationId="{CB05B8AE-73CD-4C8F-8516-25880E6F5CF9}"/>
          </ac:spMkLst>
        </pc:spChg>
        <pc:spChg chg="mod">
          <ac:chgData name="dim papag" userId="082a4ca4023d1c2e" providerId="LiveId" clId="{2558F4A3-357F-43A9-9EAD-3794FBFD3141}" dt="2020-10-08T13:01:15.258" v="5317"/>
          <ac:spMkLst>
            <pc:docMk/>
            <pc:sldMk cId="2277119529" sldId="318"/>
            <ac:spMk id="18" creationId="{D067E74B-A464-4535-9577-B5323CEEA2CB}"/>
          </ac:spMkLst>
        </pc:spChg>
        <pc:spChg chg="add mod">
          <ac:chgData name="dim papag" userId="082a4ca4023d1c2e" providerId="LiveId" clId="{2558F4A3-357F-43A9-9EAD-3794FBFD3141}" dt="2020-10-08T13:10:00.348" v="5579" actId="1036"/>
          <ac:spMkLst>
            <pc:docMk/>
            <pc:sldMk cId="2277119529" sldId="318"/>
            <ac:spMk id="24" creationId="{246AC55D-DDF6-47A7-9048-70F34BFAB9C8}"/>
          </ac:spMkLst>
        </pc:spChg>
        <pc:spChg chg="add mod">
          <ac:chgData name="dim papag" userId="082a4ca4023d1c2e" providerId="LiveId" clId="{2558F4A3-357F-43A9-9EAD-3794FBFD3141}" dt="2020-10-08T13:15:50.489" v="5643" actId="1035"/>
          <ac:spMkLst>
            <pc:docMk/>
            <pc:sldMk cId="2277119529" sldId="318"/>
            <ac:spMk id="26" creationId="{CC15EAA7-9C67-4B9A-B4E8-327DA320F41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41" creationId="{1B7D2466-EA18-4433-8508-E1E4CDC46D92}"/>
          </ac:spMkLst>
        </pc:spChg>
        <pc:spChg chg="mod">
          <ac:chgData name="dim papag" userId="082a4ca4023d1c2e" providerId="LiveId" clId="{2558F4A3-357F-43A9-9EAD-3794FBFD3141}" dt="2020-10-08T12:57:24.769" v="5084" actId="1076"/>
          <ac:spMkLst>
            <pc:docMk/>
            <pc:sldMk cId="2277119529" sldId="318"/>
            <ac:spMk id="42" creationId="{051A05C3-39AB-461C-9DC3-D94C99E282BB}"/>
          </ac:spMkLst>
        </pc:spChg>
        <pc:spChg chg="add mod">
          <ac:chgData name="dim papag" userId="082a4ca4023d1c2e" providerId="LiveId" clId="{2558F4A3-357F-43A9-9EAD-3794FBFD3141}" dt="2020-10-08T13:15:36.160" v="5639" actId="20577"/>
          <ac:spMkLst>
            <pc:docMk/>
            <pc:sldMk cId="2277119529" sldId="318"/>
            <ac:spMk id="43" creationId="{4F1694CA-6836-482A-9F8B-360D7A0B70B0}"/>
          </ac:spMkLst>
        </pc:spChg>
        <pc:spChg chg="mod">
          <ac:chgData name="dim papag" userId="082a4ca4023d1c2e" providerId="LiveId" clId="{2558F4A3-357F-43A9-9EAD-3794FBFD3141}" dt="2020-10-08T13:14:05.485" v="5620" actId="6549"/>
          <ac:spMkLst>
            <pc:docMk/>
            <pc:sldMk cId="2277119529" sldId="318"/>
            <ac:spMk id="48" creationId="{B1866C15-ECDB-4760-B040-6E5399CCC8DF}"/>
          </ac:spMkLst>
        </pc:spChg>
        <pc:spChg chg="add mod">
          <ac:chgData name="dim papag" userId="082a4ca4023d1c2e" providerId="LiveId" clId="{2558F4A3-357F-43A9-9EAD-3794FBFD3141}" dt="2020-10-08T13:09:47.857" v="5565" actId="1035"/>
          <ac:spMkLst>
            <pc:docMk/>
            <pc:sldMk cId="2277119529" sldId="318"/>
            <ac:spMk id="51" creationId="{D8898B38-6316-4065-99D9-B2A4EB640640}"/>
          </ac:spMkLst>
        </pc:spChg>
        <pc:spChg chg="mod">
          <ac:chgData name="dim papag" userId="082a4ca4023d1c2e" providerId="LiveId" clId="{2558F4A3-357F-43A9-9EAD-3794FBFD3141}" dt="2020-10-08T13:11:25.582" v="5595" actId="1076"/>
          <ac:spMkLst>
            <pc:docMk/>
            <pc:sldMk cId="2277119529" sldId="318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8T13:10:28.395" v="5585" actId="1076"/>
          <ac:spMkLst>
            <pc:docMk/>
            <pc:sldMk cId="2277119529" sldId="318"/>
            <ac:spMk id="56" creationId="{F6C11EE2-67F4-4F10-ABD2-2D5AC1D31C7C}"/>
          </ac:spMkLst>
        </pc:spChg>
        <pc:spChg chg="add del mod">
          <ac:chgData name="dim papag" userId="082a4ca4023d1c2e" providerId="LiveId" clId="{2558F4A3-357F-43A9-9EAD-3794FBFD3141}" dt="2020-10-08T13:17:51.906" v="5735" actId="21"/>
          <ac:spMkLst>
            <pc:docMk/>
            <pc:sldMk cId="2277119529" sldId="318"/>
            <ac:spMk id="58" creationId="{AC23E4E4-54AB-4A7E-A761-6CF7354B592A}"/>
          </ac:spMkLst>
        </pc:spChg>
        <pc:grpChg chg="add mod">
          <ac:chgData name="dim papag" userId="082a4ca4023d1c2e" providerId="LiveId" clId="{2558F4A3-357F-43A9-9EAD-3794FBFD3141}" dt="2020-10-08T13:09:47.857" v="5565" actId="1035"/>
          <ac:grpSpMkLst>
            <pc:docMk/>
            <pc:sldMk cId="2277119529" sldId="318"/>
            <ac:grpSpMk id="14" creationId="{8BBE5B24-635C-44BE-813B-643813B0EE54}"/>
          </ac:grpSpMkLst>
        </pc:grpChg>
        <pc:picChg chg="del mod">
          <ac:chgData name="dim papag" userId="082a4ca4023d1c2e" providerId="LiveId" clId="{2558F4A3-357F-43A9-9EAD-3794FBFD3141}" dt="2020-10-08T12:56:39.427" v="5069" actId="478"/>
          <ac:picMkLst>
            <pc:docMk/>
            <pc:sldMk cId="2277119529" sldId="318"/>
            <ac:picMk id="1026" creationId="{E8769A30-0BEC-438B-9089-CE6F67CBD96F}"/>
          </ac:picMkLst>
        </pc:picChg>
        <pc:picChg chg="del">
          <ac:chgData name="dim papag" userId="082a4ca4023d1c2e" providerId="LiveId" clId="{2558F4A3-357F-43A9-9EAD-3794FBFD3141}" dt="2020-10-08T12:55:40.065" v="5028" actId="478"/>
          <ac:picMkLst>
            <pc:docMk/>
            <pc:sldMk cId="2277119529" sldId="318"/>
            <ac:picMk id="1028" creationId="{9518992C-03A2-4E91-88B5-F605629649C9}"/>
          </ac:picMkLst>
        </pc:picChg>
        <pc:picChg chg="del">
          <ac:chgData name="dim papag" userId="082a4ca4023d1c2e" providerId="LiveId" clId="{2558F4A3-357F-43A9-9EAD-3794FBFD3141}" dt="2020-10-08T12:57:03.646" v="5076" actId="478"/>
          <ac:picMkLst>
            <pc:docMk/>
            <pc:sldMk cId="2277119529" sldId="318"/>
            <ac:picMk id="1030" creationId="{861BD0F7-AB60-4FAB-9B3D-2A2A0EA93377}"/>
          </ac:picMkLst>
        </pc:picChg>
        <pc:picChg chg="del">
          <ac:chgData name="dim papag" userId="082a4ca4023d1c2e" providerId="LiveId" clId="{2558F4A3-357F-43A9-9EAD-3794FBFD3141}" dt="2020-10-08T12:57:02.943" v="5075" actId="478"/>
          <ac:picMkLst>
            <pc:docMk/>
            <pc:sldMk cId="2277119529" sldId="318"/>
            <ac:picMk id="1032" creationId="{718B462E-79D2-4C8F-91B6-01550D30FF51}"/>
          </ac:picMkLst>
        </pc:picChg>
        <pc:picChg chg="add mod">
          <ac:chgData name="dim papag" userId="082a4ca4023d1c2e" providerId="LiveId" clId="{2558F4A3-357F-43A9-9EAD-3794FBFD3141}" dt="2020-10-08T12:57:27.280" v="5090" actId="1036"/>
          <ac:picMkLst>
            <pc:docMk/>
            <pc:sldMk cId="2277119529" sldId="318"/>
            <ac:picMk id="2050" creationId="{06F0286D-E219-40F8-BA70-F48EB162B341}"/>
          </ac:picMkLst>
        </pc:picChg>
        <pc:cxnChg chg="mod">
          <ac:chgData name="dim papag" userId="082a4ca4023d1c2e" providerId="LiveId" clId="{2558F4A3-357F-43A9-9EAD-3794FBFD3141}" dt="2020-10-08T13:06:56.969" v="5505" actId="14100"/>
          <ac:cxnSpMkLst>
            <pc:docMk/>
            <pc:sldMk cId="2277119529" sldId="318"/>
            <ac:cxnSpMk id="15" creationId="{7B2F2DF6-BB2B-40B8-A6A2-F8EA9D6FE4A2}"/>
          </ac:cxnSpMkLst>
        </pc:cxnChg>
        <pc:cxnChg chg="mod">
          <ac:chgData name="dim papag" userId="082a4ca4023d1c2e" providerId="LiveId" clId="{2558F4A3-357F-43A9-9EAD-3794FBFD3141}" dt="2020-10-08T13:07:01.313" v="5506" actId="14100"/>
          <ac:cxnSpMkLst>
            <pc:docMk/>
            <pc:sldMk cId="2277119529" sldId="318"/>
            <ac:cxnSpMk id="16" creationId="{08A9833C-C6B0-4BFF-9313-EB5930C3CE54}"/>
          </ac:cxnSpMkLst>
        </pc:cxnChg>
        <pc:cxnChg chg="del mod">
          <ac:chgData name="dim papag" userId="082a4ca4023d1c2e" providerId="LiveId" clId="{2558F4A3-357F-43A9-9EAD-3794FBFD3141}" dt="2020-10-08T13:01:18.966" v="5319" actId="478"/>
          <ac:cxnSpMkLst>
            <pc:docMk/>
            <pc:sldMk cId="2277119529" sldId="318"/>
            <ac:cxnSpMk id="17" creationId="{25CE418E-1EA1-4467-926B-827F01D2F5BE}"/>
          </ac:cxnSpMkLst>
        </pc:cxnChg>
        <pc:cxnChg chg="add mod">
          <ac:chgData name="dim papag" userId="082a4ca4023d1c2e" providerId="LiveId" clId="{2558F4A3-357F-43A9-9EAD-3794FBFD3141}" dt="2020-10-08T13:09:47.857" v="5565" actId="1035"/>
          <ac:cxnSpMkLst>
            <pc:docMk/>
            <pc:sldMk cId="2277119529" sldId="318"/>
            <ac:cxnSpMk id="33" creationId="{F0C0CF26-FB41-4AA9-93A0-2ABAFD0725CA}"/>
          </ac:cxnSpMkLst>
        </pc:cxnChg>
        <pc:cxnChg chg="add mod">
          <ac:chgData name="dim papag" userId="082a4ca4023d1c2e" providerId="LiveId" clId="{2558F4A3-357F-43A9-9EAD-3794FBFD3141}" dt="2020-10-08T13:09:47.857" v="5565" actId="1035"/>
          <ac:cxnSpMkLst>
            <pc:docMk/>
            <pc:sldMk cId="2277119529" sldId="318"/>
            <ac:cxnSpMk id="45" creationId="{8F8C2C76-1E5E-43BB-95C1-6B205705E860}"/>
          </ac:cxnSpMkLst>
        </pc:cxnChg>
        <pc:cxnChg chg="add del mod">
          <ac:chgData name="dim papag" userId="082a4ca4023d1c2e" providerId="LiveId" clId="{2558F4A3-357F-43A9-9EAD-3794FBFD3141}" dt="2020-10-08T13:15:30.087" v="5638" actId="478"/>
          <ac:cxnSpMkLst>
            <pc:docMk/>
            <pc:sldMk cId="2277119529" sldId="318"/>
            <ac:cxnSpMk id="49" creationId="{38936AC2-3B1C-4270-AE9A-D83478D354ED}"/>
          </ac:cxnSpMkLst>
        </pc:cxnChg>
      </pc:sldChg>
      <pc:sldChg chg="addSp delSp modSp add mod delAnim modAnim addCm delCm">
        <pc:chgData name="dim papag" userId="082a4ca4023d1c2e" providerId="LiveId" clId="{2558F4A3-357F-43A9-9EAD-3794FBFD3141}" dt="2020-10-09T08:45:00.032" v="8692" actId="20577"/>
        <pc:sldMkLst>
          <pc:docMk/>
          <pc:sldMk cId="2844061796" sldId="319"/>
        </pc:sldMkLst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2" creationId="{F4BA778F-1154-4858-B2E9-E53AF94C2C81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3" creationId="{7650B03E-2042-4D7F-8BD4-7451D12592FF}"/>
          </ac:spMkLst>
        </pc:spChg>
        <pc:spChg chg="add mod">
          <ac:chgData name="dim papag" userId="082a4ca4023d1c2e" providerId="LiveId" clId="{2558F4A3-357F-43A9-9EAD-3794FBFD3141}" dt="2020-10-09T08:45:00.032" v="8692" actId="20577"/>
          <ac:spMkLst>
            <pc:docMk/>
            <pc:sldMk cId="2844061796" sldId="319"/>
            <ac:spMk id="4" creationId="{42312AF6-A4AB-40B8-8472-581D9E990B35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8" creationId="{6AA49D88-5E33-4273-A0ED-AA0CDD6A51B9}"/>
          </ac:spMkLst>
        </pc:spChg>
        <pc:spChg chg="add mod">
          <ac:chgData name="dim papag" userId="082a4ca4023d1c2e" providerId="LiveId" clId="{2558F4A3-357F-43A9-9EAD-3794FBFD3141}" dt="2020-10-08T13:22:11.494" v="5820" actId="14100"/>
          <ac:spMkLst>
            <pc:docMk/>
            <pc:sldMk cId="2844061796" sldId="319"/>
            <ac:spMk id="9" creationId="{8BF0D749-4357-43CA-8D9F-934D743BD885}"/>
          </ac:spMkLst>
        </pc:spChg>
        <pc:spChg chg="add del mod">
          <ac:chgData name="dim papag" userId="082a4ca4023d1c2e" providerId="LiveId" clId="{2558F4A3-357F-43A9-9EAD-3794FBFD3141}" dt="2020-10-08T13:19:57.185" v="5786" actId="478"/>
          <ac:spMkLst>
            <pc:docMk/>
            <pc:sldMk cId="2844061796" sldId="319"/>
            <ac:spMk id="10" creationId="{01B74624-20D0-40F6-ABD5-4D27AC66C8CD}"/>
          </ac:spMkLst>
        </pc:spChg>
        <pc:spChg chg="del">
          <ac:chgData name="dim papag" userId="082a4ca4023d1c2e" providerId="LiveId" clId="{2558F4A3-357F-43A9-9EAD-3794FBFD3141}" dt="2020-10-08T13:18:09.721" v="5741" actId="478"/>
          <ac:spMkLst>
            <pc:docMk/>
            <pc:sldMk cId="2844061796" sldId="319"/>
            <ac:spMk id="24" creationId="{246AC55D-DDF6-47A7-9048-70F34BFAB9C8}"/>
          </ac:spMkLst>
        </pc:spChg>
        <pc:spChg chg="del">
          <ac:chgData name="dim papag" userId="082a4ca4023d1c2e" providerId="LiveId" clId="{2558F4A3-357F-43A9-9EAD-3794FBFD3141}" dt="2020-10-08T13:18:12.628" v="5742" actId="478"/>
          <ac:spMkLst>
            <pc:docMk/>
            <pc:sldMk cId="2844061796" sldId="319"/>
            <ac:spMk id="26" creationId="{CC15EAA7-9C67-4B9A-B4E8-327DA320F41F}"/>
          </ac:spMkLst>
        </pc:spChg>
        <pc:spChg chg="add del mod">
          <ac:chgData name="dim papag" userId="082a4ca4023d1c2e" providerId="LiveId" clId="{2558F4A3-357F-43A9-9EAD-3794FBFD3141}" dt="2020-10-08T13:21:16.198" v="5812" actId="478"/>
          <ac:spMkLst>
            <pc:docMk/>
            <pc:sldMk cId="2844061796" sldId="319"/>
            <ac:spMk id="27" creationId="{39E863F7-7874-4BA1-9E83-BE3DB22BE026}"/>
          </ac:spMkLst>
        </pc:spChg>
        <pc:spChg chg="add del mod">
          <ac:chgData name="dim papag" userId="082a4ca4023d1c2e" providerId="LiveId" clId="{2558F4A3-357F-43A9-9EAD-3794FBFD3141}" dt="2020-10-08T13:20:01.596" v="5788" actId="478"/>
          <ac:spMkLst>
            <pc:docMk/>
            <pc:sldMk cId="2844061796" sldId="319"/>
            <ac:spMk id="29" creationId="{BC3B65FA-14E6-4864-B39E-7BA5100D77FD}"/>
          </ac:spMkLst>
        </pc:spChg>
        <pc:spChg chg="add mod">
          <ac:chgData name="dim papag" userId="082a4ca4023d1c2e" providerId="LiveId" clId="{2558F4A3-357F-43A9-9EAD-3794FBFD3141}" dt="2020-10-08T13:18:58.906" v="5774"/>
          <ac:spMkLst>
            <pc:docMk/>
            <pc:sldMk cId="2844061796" sldId="319"/>
            <ac:spMk id="31" creationId="{006AFBA7-9214-4CCD-B77E-416835775830}"/>
          </ac:spMkLst>
        </pc:spChg>
        <pc:spChg chg="add del mod">
          <ac:chgData name="dim papag" userId="082a4ca4023d1c2e" providerId="LiveId" clId="{2558F4A3-357F-43A9-9EAD-3794FBFD3141}" dt="2020-10-08T13:22:46.137" v="5826" actId="478"/>
          <ac:spMkLst>
            <pc:docMk/>
            <pc:sldMk cId="2844061796" sldId="319"/>
            <ac:spMk id="38" creationId="{EBB9F597-A8A8-4D8A-8D72-8B75F23D4063}"/>
          </ac:spMkLst>
        </pc:spChg>
        <pc:spChg chg="add mod">
          <ac:chgData name="dim papag" userId="082a4ca4023d1c2e" providerId="LiveId" clId="{2558F4A3-357F-43A9-9EAD-3794FBFD3141}" dt="2020-10-08T13:29:01.885" v="6222" actId="207"/>
          <ac:spMkLst>
            <pc:docMk/>
            <pc:sldMk cId="2844061796" sldId="319"/>
            <ac:spMk id="40" creationId="{109F3CA4-CEBC-4F7D-B439-4CF53CE86713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41" creationId="{1B7D2466-EA18-4433-8508-E1E4CDC46D92}"/>
          </ac:spMkLst>
        </pc:spChg>
        <pc:spChg chg="del">
          <ac:chgData name="dim papag" userId="082a4ca4023d1c2e" providerId="LiveId" clId="{2558F4A3-357F-43A9-9EAD-3794FBFD3141}" dt="2020-10-08T13:18:06.844" v="5740" actId="478"/>
          <ac:spMkLst>
            <pc:docMk/>
            <pc:sldMk cId="2844061796" sldId="319"/>
            <ac:spMk id="42" creationId="{051A05C3-39AB-461C-9DC3-D94C99E282BB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43" creationId="{4F1694CA-6836-482A-9F8B-360D7A0B70B0}"/>
          </ac:spMkLst>
        </pc:spChg>
        <pc:spChg chg="del">
          <ac:chgData name="dim papag" userId="082a4ca4023d1c2e" providerId="LiveId" clId="{2558F4A3-357F-43A9-9EAD-3794FBFD3141}" dt="2020-10-08T13:17:59.674" v="5737" actId="478"/>
          <ac:spMkLst>
            <pc:docMk/>
            <pc:sldMk cId="2844061796" sldId="319"/>
            <ac:spMk id="48" creationId="{B1866C15-ECDB-4760-B040-6E5399CCC8DF}"/>
          </ac:spMkLst>
        </pc:spChg>
        <pc:spChg chg="del">
          <ac:chgData name="dim papag" userId="082a4ca4023d1c2e" providerId="LiveId" clId="{2558F4A3-357F-43A9-9EAD-3794FBFD3141}" dt="2020-10-08T13:18:15.650" v="5743" actId="478"/>
          <ac:spMkLst>
            <pc:docMk/>
            <pc:sldMk cId="2844061796" sldId="319"/>
            <ac:spMk id="51" creationId="{D8898B38-6316-4065-99D9-B2A4EB640640}"/>
          </ac:spMkLst>
        </pc:spChg>
        <pc:spChg chg="del">
          <ac:chgData name="dim papag" userId="082a4ca4023d1c2e" providerId="LiveId" clId="{2558F4A3-357F-43A9-9EAD-3794FBFD3141}" dt="2020-10-08T13:18:02.011" v="5738" actId="478"/>
          <ac:spMkLst>
            <pc:docMk/>
            <pc:sldMk cId="2844061796" sldId="319"/>
            <ac:spMk id="56" creationId="{F6C11EE2-67F4-4F10-ABD2-2D5AC1D31C7C}"/>
          </ac:spMkLst>
        </pc:spChg>
        <pc:grpChg chg="del">
          <ac:chgData name="dim papag" userId="082a4ca4023d1c2e" providerId="LiveId" clId="{2558F4A3-357F-43A9-9EAD-3794FBFD3141}" dt="2020-10-08T13:18:15.650" v="5743" actId="478"/>
          <ac:grpSpMkLst>
            <pc:docMk/>
            <pc:sldMk cId="2844061796" sldId="319"/>
            <ac:grpSpMk id="14" creationId="{8BBE5B24-635C-44BE-813B-643813B0EE54}"/>
          </ac:grpSpMkLst>
        </pc:grpChg>
        <pc:picChg chg="add mod">
          <ac:chgData name="dim papag" userId="082a4ca4023d1c2e" providerId="LiveId" clId="{2558F4A3-357F-43A9-9EAD-3794FBFD3141}" dt="2020-10-08T13:21:55.094" v="5817" actId="1076"/>
          <ac:picMkLst>
            <pc:docMk/>
            <pc:sldMk cId="2844061796" sldId="319"/>
            <ac:picMk id="12" creationId="{FDF1AF3A-7420-4B76-A755-71384F8B9FEA}"/>
          </ac:picMkLst>
        </pc:picChg>
        <pc:picChg chg="add del mod">
          <ac:chgData name="dim papag" userId="082a4ca4023d1c2e" providerId="LiveId" clId="{2558F4A3-357F-43A9-9EAD-3794FBFD3141}" dt="2020-10-08T13:18:58.405" v="5773" actId="478"/>
          <ac:picMkLst>
            <pc:docMk/>
            <pc:sldMk cId="2844061796" sldId="319"/>
            <ac:picMk id="30" creationId="{A5FDD338-FC8D-4949-9D43-A02072B3C3A9}"/>
          </ac:picMkLst>
        </pc:picChg>
        <pc:picChg chg="add mod">
          <ac:chgData name="dim papag" userId="082a4ca4023d1c2e" providerId="LiveId" clId="{2558F4A3-357F-43A9-9EAD-3794FBFD3141}" dt="2020-10-08T13:18:58.906" v="5774"/>
          <ac:picMkLst>
            <pc:docMk/>
            <pc:sldMk cId="2844061796" sldId="319"/>
            <ac:picMk id="32" creationId="{5A610AB4-C352-4CA9-B9DC-E97034ACC673}"/>
          </ac:picMkLst>
        </pc:picChg>
        <pc:picChg chg="del">
          <ac:chgData name="dim papag" userId="082a4ca4023d1c2e" providerId="LiveId" clId="{2558F4A3-357F-43A9-9EAD-3794FBFD3141}" dt="2020-10-08T13:18:04.032" v="5739" actId="478"/>
          <ac:picMkLst>
            <pc:docMk/>
            <pc:sldMk cId="2844061796" sldId="319"/>
            <ac:picMk id="2050" creationId="{06F0286D-E219-40F8-BA70-F48EB162B341}"/>
          </ac:picMkLst>
        </pc:picChg>
        <pc:cxnChg chg="del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33" creationId="{F0C0CF26-FB41-4AA9-93A0-2ABAFD0725CA}"/>
          </ac:cxnSpMkLst>
        </pc:cxnChg>
        <pc:cxnChg chg="del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45" creationId="{8F8C2C76-1E5E-43BB-95C1-6B205705E860}"/>
          </ac:cxnSpMkLst>
        </pc:cxnChg>
        <pc:cxnChg chg="del mod">
          <ac:chgData name="dim papag" userId="082a4ca4023d1c2e" providerId="LiveId" clId="{2558F4A3-357F-43A9-9EAD-3794FBFD3141}" dt="2020-10-08T13:18:15.650" v="5743" actId="478"/>
          <ac:cxnSpMkLst>
            <pc:docMk/>
            <pc:sldMk cId="2844061796" sldId="319"/>
            <ac:cxnSpMk id="49" creationId="{38936AC2-3B1C-4270-AE9A-D83478D354ED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8T13:54:35.912" v="6745"/>
        <pc:sldMkLst>
          <pc:docMk/>
          <pc:sldMk cId="972006425" sldId="320"/>
        </pc:sldMkLst>
        <pc:spChg chg="add mod">
          <ac:chgData name="dim papag" userId="082a4ca4023d1c2e" providerId="LiveId" clId="{2558F4A3-357F-43A9-9EAD-3794FBFD3141}" dt="2020-10-08T13:43:35.491" v="6489" actId="1076"/>
          <ac:spMkLst>
            <pc:docMk/>
            <pc:sldMk cId="972006425" sldId="320"/>
            <ac:spMk id="2" creationId="{3D40A407-0B0A-4AC6-A717-BDF2F4B43AE4}"/>
          </ac:spMkLst>
        </pc:spChg>
        <pc:spChg chg="del">
          <ac:chgData name="dim papag" userId="082a4ca4023d1c2e" providerId="LiveId" clId="{2558F4A3-357F-43A9-9EAD-3794FBFD3141}" dt="2020-10-08T13:38:58.322" v="6277" actId="478"/>
          <ac:spMkLst>
            <pc:docMk/>
            <pc:sldMk cId="972006425" sldId="320"/>
            <ac:spMk id="4" creationId="{42312AF6-A4AB-40B8-8472-581D9E990B35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9" creationId="{8BF0D749-4357-43CA-8D9F-934D743BD885}"/>
          </ac:spMkLst>
        </pc:spChg>
        <pc:spChg chg="add del mod">
          <ac:chgData name="dim papag" userId="082a4ca4023d1c2e" providerId="LiveId" clId="{2558F4A3-357F-43A9-9EAD-3794FBFD3141}" dt="2020-10-08T13:49:38.409" v="6668" actId="478"/>
          <ac:spMkLst>
            <pc:docMk/>
            <pc:sldMk cId="972006425" sldId="320"/>
            <ac:spMk id="11" creationId="{3290647E-C33B-4AE3-B4C8-6ED9D3833909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16" creationId="{14B61019-CD7C-4569-809E-21AF094E7BB5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1" creationId="{5D2D5189-A150-44BA-AB18-4DA806AF4F4B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2" creationId="{AE941356-08D9-47C7-B346-5F4AB1E390D6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3" creationId="{9E59BDCE-9B5A-4836-BDD0-7CD89D661AB6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4" creationId="{C4765FCB-5425-48F1-AEFA-867F3C9B47C9}"/>
          </ac:spMkLst>
        </pc:spChg>
        <pc:spChg chg="mod">
          <ac:chgData name="dim papag" userId="082a4ca4023d1c2e" providerId="LiveId" clId="{2558F4A3-357F-43A9-9EAD-3794FBFD3141}" dt="2020-10-08T13:39:43.349" v="6282"/>
          <ac:spMkLst>
            <pc:docMk/>
            <pc:sldMk cId="972006425" sldId="320"/>
            <ac:spMk id="25" creationId="{DC7A2CCD-A00C-4E4A-B27A-444D36B67058}"/>
          </ac:spMkLst>
        </pc:spChg>
        <pc:spChg chg="add del mod">
          <ac:chgData name="dim papag" userId="082a4ca4023d1c2e" providerId="LiveId" clId="{2558F4A3-357F-43A9-9EAD-3794FBFD3141}" dt="2020-10-08T13:40:13.027" v="6290" actId="478"/>
          <ac:spMkLst>
            <pc:docMk/>
            <pc:sldMk cId="972006425" sldId="320"/>
            <ac:spMk id="26" creationId="{E34B3AC5-C83C-4511-8EDE-CAA5B806539C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0" creationId="{769B1E32-0E7B-4C68-81D8-8D1002807587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31" creationId="{006AFBA7-9214-4CCD-B77E-416835775830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3" creationId="{5324D297-9C23-4750-8ADD-95A1360FA761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4" creationId="{17D3AF00-7CBA-4293-9C23-371DFC9FA67C}"/>
          </ac:spMkLst>
        </pc:spChg>
        <pc:spChg chg="add del mod">
          <ac:chgData name="dim papag" userId="082a4ca4023d1c2e" providerId="LiveId" clId="{2558F4A3-357F-43A9-9EAD-3794FBFD3141}" dt="2020-10-08T13:39:56.573" v="6286" actId="478"/>
          <ac:spMkLst>
            <pc:docMk/>
            <pc:sldMk cId="972006425" sldId="320"/>
            <ac:spMk id="35" creationId="{4DF6F2E9-B3A8-49B1-AAFF-4596055B8F06}"/>
          </ac:spMkLst>
        </pc:spChg>
        <pc:spChg chg="add mod">
          <ac:chgData name="dim papag" userId="082a4ca4023d1c2e" providerId="LiveId" clId="{2558F4A3-357F-43A9-9EAD-3794FBFD3141}" dt="2020-10-08T13:40:18.689" v="6291" actId="1076"/>
          <ac:spMkLst>
            <pc:docMk/>
            <pc:sldMk cId="972006425" sldId="320"/>
            <ac:spMk id="36" creationId="{6CA90EEB-9DD2-469E-97B3-7C34E0643168}"/>
          </ac:spMkLst>
        </pc:spChg>
        <pc:spChg chg="add mod">
          <ac:chgData name="dim papag" userId="082a4ca4023d1c2e" providerId="LiveId" clId="{2558F4A3-357F-43A9-9EAD-3794FBFD3141}" dt="2020-10-08T13:47:30.575" v="6603" actId="207"/>
          <ac:spMkLst>
            <pc:docMk/>
            <pc:sldMk cId="972006425" sldId="320"/>
            <ac:spMk id="38" creationId="{92D43C00-E46D-46E8-B75C-B878E3058FBB}"/>
          </ac:spMkLst>
        </pc:spChg>
        <pc:spChg chg="add mod">
          <ac:chgData name="dim papag" userId="082a4ca4023d1c2e" providerId="LiveId" clId="{2558F4A3-357F-43A9-9EAD-3794FBFD3141}" dt="2020-10-08T13:43:42.114" v="6492" actId="1076"/>
          <ac:spMkLst>
            <pc:docMk/>
            <pc:sldMk cId="972006425" sldId="320"/>
            <ac:spMk id="39" creationId="{C1762667-FED5-4483-9AF5-D87EE7A78D68}"/>
          </ac:spMkLst>
        </pc:spChg>
        <pc:spChg chg="del">
          <ac:chgData name="dim papag" userId="082a4ca4023d1c2e" providerId="LiveId" clId="{2558F4A3-357F-43A9-9EAD-3794FBFD3141}" dt="2020-10-08T13:39:01.768" v="6278" actId="478"/>
          <ac:spMkLst>
            <pc:docMk/>
            <pc:sldMk cId="972006425" sldId="320"/>
            <ac:spMk id="40" creationId="{109F3CA4-CEBC-4F7D-B439-4CF53CE86713}"/>
          </ac:spMkLst>
        </pc:spChg>
        <pc:spChg chg="add mod ord">
          <ac:chgData name="dim papag" userId="082a4ca4023d1c2e" providerId="LiveId" clId="{2558F4A3-357F-43A9-9EAD-3794FBFD3141}" dt="2020-10-08T13:51:06.043" v="6689" actId="167"/>
          <ac:spMkLst>
            <pc:docMk/>
            <pc:sldMk cId="972006425" sldId="320"/>
            <ac:spMk id="41" creationId="{7943315A-CD49-437D-AEE0-D40A495BE168}"/>
          </ac:spMkLst>
        </pc:spChg>
        <pc:spChg chg="add del mod">
          <ac:chgData name="dim papag" userId="082a4ca4023d1c2e" providerId="LiveId" clId="{2558F4A3-357F-43A9-9EAD-3794FBFD3141}" dt="2020-10-08T13:49:39.694" v="6669" actId="478"/>
          <ac:spMkLst>
            <pc:docMk/>
            <pc:sldMk cId="972006425" sldId="320"/>
            <ac:spMk id="42" creationId="{24F55FD1-83C9-4A3B-B048-306C0A2B9219}"/>
          </ac:spMkLst>
        </pc:spChg>
        <pc:spChg chg="add mod">
          <ac:chgData name="dim papag" userId="082a4ca4023d1c2e" providerId="LiveId" clId="{2558F4A3-357F-43A9-9EAD-3794FBFD3141}" dt="2020-10-08T13:51:47.629" v="6700" actId="164"/>
          <ac:spMkLst>
            <pc:docMk/>
            <pc:sldMk cId="972006425" sldId="320"/>
            <ac:spMk id="46" creationId="{580F8FA7-4862-459D-A824-4BB5AFA6A99C}"/>
          </ac:spMkLst>
        </pc:spChg>
        <pc:spChg chg="add mod ord">
          <ac:chgData name="dim papag" userId="082a4ca4023d1c2e" providerId="LiveId" clId="{2558F4A3-357F-43A9-9EAD-3794FBFD3141}" dt="2020-10-08T13:51:57.733" v="6701" actId="164"/>
          <ac:spMkLst>
            <pc:docMk/>
            <pc:sldMk cId="972006425" sldId="320"/>
            <ac:spMk id="48" creationId="{C26C9D20-D253-49CE-9328-9510443C662D}"/>
          </ac:spMkLst>
        </pc:spChg>
        <pc:spChg chg="mod">
          <ac:chgData name="dim papag" userId="082a4ca4023d1c2e" providerId="LiveId" clId="{2558F4A3-357F-43A9-9EAD-3794FBFD3141}" dt="2020-10-08T13:39:17.954" v="6279" actId="1076"/>
          <ac:spMkLst>
            <pc:docMk/>
            <pc:sldMk cId="972006425" sldId="320"/>
            <ac:spMk id="53" creationId="{B70E153C-F581-4633-BFBA-CDAFB831C10A}"/>
          </ac:spMkLst>
        </pc:spChg>
        <pc:spChg chg="add mod ord">
          <ac:chgData name="dim papag" userId="082a4ca4023d1c2e" providerId="LiveId" clId="{2558F4A3-357F-43A9-9EAD-3794FBFD3141}" dt="2020-10-08T13:51:47.629" v="6700" actId="164"/>
          <ac:spMkLst>
            <pc:docMk/>
            <pc:sldMk cId="972006425" sldId="320"/>
            <ac:spMk id="54" creationId="{3E5BC8E3-0075-4EBC-9852-AD7FFA731CCD}"/>
          </ac:spMkLst>
        </pc:spChg>
        <pc:spChg chg="add mod">
          <ac:chgData name="dim papag" userId="082a4ca4023d1c2e" providerId="LiveId" clId="{2558F4A3-357F-43A9-9EAD-3794FBFD3141}" dt="2020-10-08T13:51:57.733" v="6701" actId="164"/>
          <ac:spMkLst>
            <pc:docMk/>
            <pc:sldMk cId="972006425" sldId="320"/>
            <ac:spMk id="56" creationId="{42D81DC1-3097-4265-BEE8-84E359A4A1E3}"/>
          </ac:spMkLst>
        </pc:spChg>
        <pc:spChg chg="add mod">
          <ac:chgData name="dim papag" userId="082a4ca4023d1c2e" providerId="LiveId" clId="{2558F4A3-357F-43A9-9EAD-3794FBFD3141}" dt="2020-10-08T13:53:40.766" v="6729" actId="208"/>
          <ac:spMkLst>
            <pc:docMk/>
            <pc:sldMk cId="972006425" sldId="320"/>
            <ac:spMk id="60" creationId="{CB5B0FAB-14A9-4583-B7A9-C6F4076991F8}"/>
          </ac:spMkLst>
        </pc:spChg>
        <pc:spChg chg="add mod">
          <ac:chgData name="dim papag" userId="082a4ca4023d1c2e" providerId="LiveId" clId="{2558F4A3-357F-43A9-9EAD-3794FBFD3141}" dt="2020-10-08T13:53:36" v="6728" actId="1076"/>
          <ac:spMkLst>
            <pc:docMk/>
            <pc:sldMk cId="972006425" sldId="320"/>
            <ac:spMk id="61" creationId="{F3C5F143-0858-4788-8BAE-B4A5AF4AC981}"/>
          </ac:spMkLst>
        </pc:spChg>
        <pc:spChg chg="add mod">
          <ac:chgData name="dim papag" userId="082a4ca4023d1c2e" providerId="LiveId" clId="{2558F4A3-357F-43A9-9EAD-3794FBFD3141}" dt="2020-10-08T13:54:21.793" v="6742" actId="1076"/>
          <ac:spMkLst>
            <pc:docMk/>
            <pc:sldMk cId="972006425" sldId="320"/>
            <ac:spMk id="62" creationId="{F6CC7DCE-7D9B-4977-A3AB-83332263A848}"/>
          </ac:spMkLst>
        </pc:spChg>
        <pc:spChg chg="add mod">
          <ac:chgData name="dim papag" userId="082a4ca4023d1c2e" providerId="LiveId" clId="{2558F4A3-357F-43A9-9EAD-3794FBFD3141}" dt="2020-10-08T13:54:25.202" v="6743" actId="1076"/>
          <ac:spMkLst>
            <pc:docMk/>
            <pc:sldMk cId="972006425" sldId="320"/>
            <ac:spMk id="63" creationId="{5A9E1BA5-73BC-480F-81E1-19248FBC4348}"/>
          </ac:spMkLst>
        </pc:spChg>
        <pc:grpChg chg="add mod">
          <ac:chgData name="dim papag" userId="082a4ca4023d1c2e" providerId="LiveId" clId="{2558F4A3-357F-43A9-9EAD-3794FBFD3141}" dt="2020-10-08T13:40:18.689" v="6291" actId="1076"/>
          <ac:grpSpMkLst>
            <pc:docMk/>
            <pc:sldMk cId="972006425" sldId="320"/>
            <ac:grpSpMk id="17" creationId="{9CA9370D-CFD7-4B54-84DE-45F7584DC58C}"/>
          </ac:grpSpMkLst>
        </pc:grpChg>
        <pc:grpChg chg="add mod">
          <ac:chgData name="dim papag" userId="082a4ca4023d1c2e" providerId="LiveId" clId="{2558F4A3-357F-43A9-9EAD-3794FBFD3141}" dt="2020-10-08T13:51:47.629" v="6700" actId="164"/>
          <ac:grpSpMkLst>
            <pc:docMk/>
            <pc:sldMk cId="972006425" sldId="320"/>
            <ac:grpSpMk id="58" creationId="{6FA5E443-3045-4B97-996C-0F1B5660B875}"/>
          </ac:grpSpMkLst>
        </pc:grpChg>
        <pc:grpChg chg="add mod">
          <ac:chgData name="dim papag" userId="082a4ca4023d1c2e" providerId="LiveId" clId="{2558F4A3-357F-43A9-9EAD-3794FBFD3141}" dt="2020-10-08T13:51:57.733" v="6701" actId="164"/>
          <ac:grpSpMkLst>
            <pc:docMk/>
            <pc:sldMk cId="972006425" sldId="320"/>
            <ac:grpSpMk id="59" creationId="{2549EDB0-8C29-4DF8-AE17-E97B7811D0F5}"/>
          </ac:grpSpMkLst>
        </pc:grpChg>
        <pc:graphicFrameChg chg="add mod modGraphic">
          <ac:chgData name="dim papag" userId="082a4ca4023d1c2e" providerId="LiveId" clId="{2558F4A3-357F-43A9-9EAD-3794FBFD3141}" dt="2020-10-08T13:52:09.845" v="6705"/>
          <ac:graphicFrameMkLst>
            <pc:docMk/>
            <pc:sldMk cId="972006425" sldId="320"/>
            <ac:graphicFrameMk id="15" creationId="{34842585-A001-4C31-854F-F7017F0E8D19}"/>
          </ac:graphicFrameMkLst>
        </pc:graphicFrameChg>
        <pc:picChg chg="del">
          <ac:chgData name="dim papag" userId="082a4ca4023d1c2e" providerId="LiveId" clId="{2558F4A3-357F-43A9-9EAD-3794FBFD3141}" dt="2020-10-08T13:38:55.268" v="6275" actId="478"/>
          <ac:picMkLst>
            <pc:docMk/>
            <pc:sldMk cId="972006425" sldId="320"/>
            <ac:picMk id="12" creationId="{FDF1AF3A-7420-4B76-A755-71384F8B9FEA}"/>
          </ac:picMkLst>
        </pc:picChg>
        <pc:picChg chg="del">
          <ac:chgData name="dim papag" userId="082a4ca4023d1c2e" providerId="LiveId" clId="{2558F4A3-357F-43A9-9EAD-3794FBFD3141}" dt="2020-10-08T13:38:56.432" v="6276" actId="478"/>
          <ac:picMkLst>
            <pc:docMk/>
            <pc:sldMk cId="972006425" sldId="320"/>
            <ac:picMk id="32" creationId="{5A610AB4-C352-4CA9-B9DC-E97034ACC673}"/>
          </ac:picMkLst>
        </pc:pic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18" creationId="{2726AC29-4212-4686-84E3-6F6A724FD416}"/>
          </ac:cxnSpMkLst>
        </pc:cxn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19" creationId="{F67302F5-924E-4504-B2A3-159F0E85B14A}"/>
          </ac:cxnSpMkLst>
        </pc:cxnChg>
        <pc:cxnChg chg="mod">
          <ac:chgData name="dim papag" userId="082a4ca4023d1c2e" providerId="LiveId" clId="{2558F4A3-357F-43A9-9EAD-3794FBFD3141}" dt="2020-10-08T13:39:43.349" v="6282"/>
          <ac:cxnSpMkLst>
            <pc:docMk/>
            <pc:sldMk cId="972006425" sldId="320"/>
            <ac:cxnSpMk id="20" creationId="{F4340FFD-A5D3-4C37-9E3B-21DDB85CF947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7" creationId="{19AB70D8-AB92-49A9-858B-65AFF12843A0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8" creationId="{4BACD4A9-6978-4B7E-A9D0-34FEA804B28F}"/>
          </ac:cxnSpMkLst>
        </pc:cxnChg>
        <pc:cxnChg chg="add mod">
          <ac:chgData name="dim papag" userId="082a4ca4023d1c2e" providerId="LiveId" clId="{2558F4A3-357F-43A9-9EAD-3794FBFD3141}" dt="2020-10-08T13:40:18.689" v="6291" actId="1076"/>
          <ac:cxnSpMkLst>
            <pc:docMk/>
            <pc:sldMk cId="972006425" sldId="320"/>
            <ac:cxnSpMk id="29" creationId="{07EB56A4-B641-436F-BEAE-FF35CE6335C6}"/>
          </ac:cxnSpMkLst>
        </pc:cxnChg>
        <pc:cxnChg chg="add mod">
          <ac:chgData name="dim papag" userId="082a4ca4023d1c2e" providerId="LiveId" clId="{2558F4A3-357F-43A9-9EAD-3794FBFD3141}" dt="2020-10-08T13:43:52.896" v="6493" actId="693"/>
          <ac:cxnSpMkLst>
            <pc:docMk/>
            <pc:sldMk cId="972006425" sldId="320"/>
            <ac:cxnSpMk id="37" creationId="{8C4444A7-4434-4FCE-96BB-95A8631295AA}"/>
          </ac:cxnSpMkLst>
        </pc:cxnChg>
        <pc:cxnChg chg="add mod">
          <ac:chgData name="dim papag" userId="082a4ca4023d1c2e" providerId="LiveId" clId="{2558F4A3-357F-43A9-9EAD-3794FBFD3141}" dt="2020-10-08T13:49:25.308" v="6663" actId="1582"/>
          <ac:cxnSpMkLst>
            <pc:docMk/>
            <pc:sldMk cId="972006425" sldId="320"/>
            <ac:cxnSpMk id="49" creationId="{37DCA76C-55EE-4CD6-8315-8A41C2BF47B6}"/>
          </ac:cxnSpMkLst>
        </pc:cxnChg>
        <pc:cxnChg chg="add mod">
          <ac:chgData name="dim papag" userId="082a4ca4023d1c2e" providerId="LiveId" clId="{2558F4A3-357F-43A9-9EAD-3794FBFD3141}" dt="2020-10-08T13:51:40.413" v="6699" actId="14100"/>
          <ac:cxnSpMkLst>
            <pc:docMk/>
            <pc:sldMk cId="972006425" sldId="320"/>
            <ac:cxnSpMk id="51" creationId="{AE928BA3-E00B-4200-AB29-2D5F9452C12A}"/>
          </ac:cxnSpMkLst>
        </pc:cxnChg>
      </pc:sldChg>
      <pc:sldChg chg="delSp modSp add del mod delAnim">
        <pc:chgData name="dim papag" userId="082a4ca4023d1c2e" providerId="LiveId" clId="{2558F4A3-357F-43A9-9EAD-3794FBFD3141}" dt="2020-10-08T13:59:03.744" v="6755" actId="47"/>
        <pc:sldMkLst>
          <pc:docMk/>
          <pc:sldMk cId="1765417877" sldId="321"/>
        </pc:sldMkLst>
        <pc:spChg chg="del">
          <ac:chgData name="dim papag" userId="082a4ca4023d1c2e" providerId="LiveId" clId="{2558F4A3-357F-43A9-9EAD-3794FBFD3141}" dt="2020-10-08T13:56:32.431" v="6747" actId="478"/>
          <ac:spMkLst>
            <pc:docMk/>
            <pc:sldMk cId="1765417877" sldId="321"/>
            <ac:spMk id="2" creationId="{3D40A407-0B0A-4AC6-A717-BDF2F4B43AE4}"/>
          </ac:spMkLst>
        </pc:spChg>
        <pc:spChg chg="del">
          <ac:chgData name="dim papag" userId="082a4ca4023d1c2e" providerId="LiveId" clId="{2558F4A3-357F-43A9-9EAD-3794FBFD3141}" dt="2020-10-08T13:56:34.151" v="6748" actId="478"/>
          <ac:spMkLst>
            <pc:docMk/>
            <pc:sldMk cId="1765417877" sldId="321"/>
            <ac:spMk id="38" creationId="{92D43C00-E46D-46E8-B75C-B878E3058FBB}"/>
          </ac:spMkLst>
        </pc:spChg>
        <pc:spChg chg="mod">
          <ac:chgData name="dim papag" userId="082a4ca4023d1c2e" providerId="LiveId" clId="{2558F4A3-357F-43A9-9EAD-3794FBFD3141}" dt="2020-10-08T13:56:36.972" v="6749" actId="1076"/>
          <ac:spMkLst>
            <pc:docMk/>
            <pc:sldMk cId="1765417877" sldId="321"/>
            <ac:spMk id="41" creationId="{7943315A-CD49-437D-AEE0-D40A495BE168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0" creationId="{CB5B0FAB-14A9-4583-B7A9-C6F4076991F8}"/>
          </ac:spMkLst>
        </pc:spChg>
        <pc:spChg chg="del">
          <ac:chgData name="dim papag" userId="082a4ca4023d1c2e" providerId="LiveId" clId="{2558F4A3-357F-43A9-9EAD-3794FBFD3141}" dt="2020-10-08T13:56:46.262" v="6751" actId="478"/>
          <ac:spMkLst>
            <pc:docMk/>
            <pc:sldMk cId="1765417877" sldId="321"/>
            <ac:spMk id="61" creationId="{F3C5F143-0858-4788-8BAE-B4A5AF4AC981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2" creationId="{F6CC7DCE-7D9B-4977-A3AB-83332263A848}"/>
          </ac:spMkLst>
        </pc:spChg>
        <pc:spChg chg="del">
          <ac:chgData name="dim papag" userId="082a4ca4023d1c2e" providerId="LiveId" clId="{2558F4A3-357F-43A9-9EAD-3794FBFD3141}" dt="2020-10-08T13:56:43.704" v="6750" actId="478"/>
          <ac:spMkLst>
            <pc:docMk/>
            <pc:sldMk cId="1765417877" sldId="321"/>
            <ac:spMk id="63" creationId="{5A9E1BA5-73BC-480F-81E1-19248FBC4348}"/>
          </ac:spMkLst>
        </pc:spChg>
        <pc:grpChg chg="del">
          <ac:chgData name="dim papag" userId="082a4ca4023d1c2e" providerId="LiveId" clId="{2558F4A3-357F-43A9-9EAD-3794FBFD3141}" dt="2020-10-08T13:56:43.704" v="6750" actId="478"/>
          <ac:grpSpMkLst>
            <pc:docMk/>
            <pc:sldMk cId="1765417877" sldId="321"/>
            <ac:grpSpMk id="58" creationId="{6FA5E443-3045-4B97-996C-0F1B5660B875}"/>
          </ac:grpSpMkLst>
        </pc:grpChg>
        <pc:grpChg chg="del">
          <ac:chgData name="dim papag" userId="082a4ca4023d1c2e" providerId="LiveId" clId="{2558F4A3-357F-43A9-9EAD-3794FBFD3141}" dt="2020-10-08T13:56:43.704" v="6750" actId="478"/>
          <ac:grpSpMkLst>
            <pc:docMk/>
            <pc:sldMk cId="1765417877" sldId="321"/>
            <ac:grpSpMk id="59" creationId="{2549EDB0-8C29-4DF8-AE17-E97B7811D0F5}"/>
          </ac:grpSpMkLst>
        </pc:grpChg>
        <pc:cxnChg chg="del">
          <ac:chgData name="dim papag" userId="082a4ca4023d1c2e" providerId="LiveId" clId="{2558F4A3-357F-43A9-9EAD-3794FBFD3141}" dt="2020-10-08T13:56:43.704" v="6750" actId="478"/>
          <ac:cxnSpMkLst>
            <pc:docMk/>
            <pc:sldMk cId="1765417877" sldId="321"/>
            <ac:cxnSpMk id="49" creationId="{37DCA76C-55EE-4CD6-8315-8A41C2BF47B6}"/>
          </ac:cxnSpMkLst>
        </pc:cxnChg>
        <pc:cxnChg chg="del">
          <ac:chgData name="dim papag" userId="082a4ca4023d1c2e" providerId="LiveId" clId="{2558F4A3-357F-43A9-9EAD-3794FBFD3141}" dt="2020-10-08T13:56:43.704" v="6750" actId="478"/>
          <ac:cxnSpMkLst>
            <pc:docMk/>
            <pc:sldMk cId="1765417877" sldId="321"/>
            <ac:cxnSpMk id="51" creationId="{AE928BA3-E00B-4200-AB29-2D5F9452C12A}"/>
          </ac:cxnSpMkLst>
        </pc:cxnChg>
      </pc:sldChg>
      <pc:sldChg chg="addSp delSp modSp add mod ord addAnim delAnim modAnim">
        <pc:chgData name="dim papag" userId="082a4ca4023d1c2e" providerId="LiveId" clId="{2558F4A3-357F-43A9-9EAD-3794FBFD3141}" dt="2020-10-08T14:25:37.103" v="7408" actId="20577"/>
        <pc:sldMkLst>
          <pc:docMk/>
          <pc:sldMk cId="828498747" sldId="322"/>
        </pc:sldMkLst>
        <pc:spChg chg="del mod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7" creationId="{A64AD1D0-452B-4F02-A128-6E1D207DFADB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8" creationId="{30E8D6DB-BE72-45B7-AC28-E29B06775ACA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21" creationId="{D38E13AD-AFF4-4E0C-A307-2CED563ECED4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22" creationId="{F018A602-AABA-4E89-8996-2690EE9EDD51}"/>
          </ac:spMkLst>
        </pc:spChg>
        <pc:spChg chg="mod">
          <ac:chgData name="dim papag" userId="082a4ca4023d1c2e" providerId="LiveId" clId="{2558F4A3-357F-43A9-9EAD-3794FBFD3141}" dt="2020-10-08T14:25:37.103" v="7408" actId="20577"/>
          <ac:spMkLst>
            <pc:docMk/>
            <pc:sldMk cId="828498747" sldId="322"/>
            <ac:spMk id="25" creationId="{18D2DC74-A856-4F75-9696-BE38C37D94A5}"/>
          </ac:spMkLst>
        </pc:spChg>
        <pc:spChg chg="add mod">
          <ac:chgData name="dim papag" userId="082a4ca4023d1c2e" providerId="LiveId" clId="{2558F4A3-357F-43A9-9EAD-3794FBFD3141}" dt="2020-10-08T14:18:38.746" v="7323" actId="164"/>
          <ac:spMkLst>
            <pc:docMk/>
            <pc:sldMk cId="828498747" sldId="322"/>
            <ac:spMk id="28" creationId="{8EC0F498-10EC-4FBA-8581-8075B893F25F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29" creationId="{CBB56B0F-B9B4-4F75-A920-4707AAF066A3}"/>
          </ac:spMkLst>
        </pc:spChg>
        <pc:spChg chg="add mod">
          <ac:chgData name="dim papag" userId="082a4ca4023d1c2e" providerId="LiveId" clId="{2558F4A3-357F-43A9-9EAD-3794FBFD3141}" dt="2020-10-08T14:18:31.344" v="7321" actId="164"/>
          <ac:spMkLst>
            <pc:docMk/>
            <pc:sldMk cId="828498747" sldId="322"/>
            <ac:spMk id="31" creationId="{F78082C9-DFBA-497F-A918-0DFE34C4C5E5}"/>
          </ac:spMkLst>
        </pc:spChg>
        <pc:spChg chg="add mod">
          <ac:chgData name="dim papag" userId="082a4ca4023d1c2e" providerId="LiveId" clId="{2558F4A3-357F-43A9-9EAD-3794FBFD3141}" dt="2020-10-08T14:18:25.059" v="7320" actId="164"/>
          <ac:spMkLst>
            <pc:docMk/>
            <pc:sldMk cId="828498747" sldId="322"/>
            <ac:spMk id="36" creationId="{DD662C74-0A6B-4AD7-ACAE-4AE54EBD4229}"/>
          </ac:spMkLst>
        </pc:spChg>
        <pc:spChg chg="mod">
          <ac:chgData name="dim papag" userId="082a4ca4023d1c2e" providerId="LiveId" clId="{2558F4A3-357F-43A9-9EAD-3794FBFD3141}" dt="2020-10-08T13:59:25.606" v="6761" actId="20577"/>
          <ac:spMkLst>
            <pc:docMk/>
            <pc:sldMk cId="828498747" sldId="322"/>
            <ac:spMk id="53" creationId="{B70E153C-F581-4633-BFBA-CDAFB831C10A}"/>
          </ac:spMkLst>
        </pc:spChg>
        <pc:spChg chg="del mod">
          <ac:chgData name="dim papag" userId="082a4ca4023d1c2e" providerId="LiveId" clId="{2558F4A3-357F-43A9-9EAD-3794FBFD3141}" dt="2020-10-08T14:00:44.821" v="6790" actId="478"/>
          <ac:spMkLst>
            <pc:docMk/>
            <pc:sldMk cId="828498747" sldId="322"/>
            <ac:spMk id="54" creationId="{1064ED41-4981-4890-B139-E53C5CCE1D7C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55" creationId="{A2670006-2B84-4F03-93A5-AF90F7A28E20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57" creationId="{96FADA2A-9F88-4FAE-93A6-26286212BE35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58" creationId="{4E44C340-14BE-4DDD-923A-D82C48BCBECD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64" creationId="{E08257B3-8080-47DF-87AD-18B4BAE5D7A1}"/>
          </ac:spMkLst>
        </pc:spChg>
        <pc:spChg chg="del">
          <ac:chgData name="dim papag" userId="082a4ca4023d1c2e" providerId="LiveId" clId="{2558F4A3-357F-43A9-9EAD-3794FBFD3141}" dt="2020-10-08T14:00:54.696" v="6792" actId="478"/>
          <ac:spMkLst>
            <pc:docMk/>
            <pc:sldMk cId="828498747" sldId="322"/>
            <ac:spMk id="66" creationId="{AA8D32C9-43B8-42A5-AEEE-976B3B06333A}"/>
          </ac:spMkLst>
        </pc:spChg>
        <pc:spChg chg="add 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67" creationId="{E5A82F66-31A1-43CE-B3AC-4A93BAA4AF92}"/>
          </ac:spMkLst>
        </pc:spChg>
        <pc:spChg chg="mod">
          <ac:chgData name="dim papag" userId="082a4ca4023d1c2e" providerId="LiveId" clId="{2558F4A3-357F-43A9-9EAD-3794FBFD3141}" dt="2020-10-08T14:24:51.174" v="7391" actId="1076"/>
          <ac:spMkLst>
            <pc:docMk/>
            <pc:sldMk cId="828498747" sldId="322"/>
            <ac:spMk id="68" creationId="{44B0F1BD-838B-4178-995A-3EE7989B8B91}"/>
          </ac:spMkLst>
        </pc:spChg>
        <pc:spChg chg="mod topLvl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3" creationId="{9EBE4B60-B0B4-4199-800C-82E442FB8AD3}"/>
          </ac:spMkLst>
        </pc:spChg>
        <pc:spChg chg="add mod">
          <ac:chgData name="dim papag" userId="082a4ca4023d1c2e" providerId="LiveId" clId="{2558F4A3-357F-43A9-9EAD-3794FBFD3141}" dt="2020-10-08T14:17:39.509" v="7306" actId="571"/>
          <ac:spMkLst>
            <pc:docMk/>
            <pc:sldMk cId="828498747" sldId="322"/>
            <ac:spMk id="74" creationId="{E13FF986-C0B6-42B1-82F1-AC5421A8A344}"/>
          </ac:spMkLst>
        </pc:spChg>
        <pc:spChg chg="mod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5" creationId="{B818B609-EC13-4A5D-943E-4926BB0F262A}"/>
          </ac:spMkLst>
        </pc:spChg>
        <pc:spChg chg="mod">
          <ac:chgData name="dim papag" userId="082a4ca4023d1c2e" providerId="LiveId" clId="{2558F4A3-357F-43A9-9EAD-3794FBFD3141}" dt="2020-10-08T14:17:21.682" v="7301" actId="164"/>
          <ac:spMkLst>
            <pc:docMk/>
            <pc:sldMk cId="828498747" sldId="322"/>
            <ac:spMk id="77" creationId="{08F63621-D44E-4837-A0B1-329C0D12CF5D}"/>
          </ac:spMkLst>
        </pc:spChg>
        <pc:spChg chg="mod">
          <ac:chgData name="dim papag" userId="082a4ca4023d1c2e" providerId="LiveId" clId="{2558F4A3-357F-43A9-9EAD-3794FBFD3141}" dt="2020-10-08T14:08:20.377" v="6969" actId="164"/>
          <ac:spMkLst>
            <pc:docMk/>
            <pc:sldMk cId="828498747" sldId="322"/>
            <ac:spMk id="79" creationId="{F10D4A48-4C67-4019-8FB0-251F5E230D4F}"/>
          </ac:spMkLst>
        </pc:spChg>
        <pc:spChg chg="mod">
          <ac:chgData name="dim papag" userId="082a4ca4023d1c2e" providerId="LiveId" clId="{2558F4A3-357F-43A9-9EAD-3794FBFD3141}" dt="2020-10-08T14:24:37.395" v="7387" actId="1076"/>
          <ac:spMkLst>
            <pc:docMk/>
            <pc:sldMk cId="828498747" sldId="322"/>
            <ac:spMk id="81" creationId="{70233472-31EE-4CEE-8A00-E18AC9AFA7C6}"/>
          </ac:spMkLst>
        </pc:spChg>
        <pc:spChg chg="mod">
          <ac:chgData name="dim papag" userId="082a4ca4023d1c2e" providerId="LiveId" clId="{2558F4A3-357F-43A9-9EAD-3794FBFD3141}" dt="2020-10-08T14:19:38.406" v="7331" actId="1076"/>
          <ac:spMkLst>
            <pc:docMk/>
            <pc:sldMk cId="828498747" sldId="322"/>
            <ac:spMk id="89" creationId="{027FF3DE-1276-4020-A3EA-682703380244}"/>
          </ac:spMkLst>
        </pc:spChg>
        <pc:spChg chg="mod">
          <ac:chgData name="dim papag" userId="082a4ca4023d1c2e" providerId="LiveId" clId="{2558F4A3-357F-43A9-9EAD-3794FBFD3141}" dt="2020-10-08T14:19:41.050" v="7332" actId="1076"/>
          <ac:spMkLst>
            <pc:docMk/>
            <pc:sldMk cId="828498747" sldId="322"/>
            <ac:spMk id="91" creationId="{18BD4BA3-99CF-45E1-85E5-32E41B13F4B2}"/>
          </ac:spMkLst>
        </pc:spChg>
        <pc:spChg chg="mod">
          <ac:chgData name="dim papag" userId="082a4ca4023d1c2e" providerId="LiveId" clId="{2558F4A3-357F-43A9-9EAD-3794FBFD3141}" dt="2020-10-08T14:24:54.784" v="7392" actId="1076"/>
          <ac:spMkLst>
            <pc:docMk/>
            <pc:sldMk cId="828498747" sldId="322"/>
            <ac:spMk id="93" creationId="{BF2248C9-ADB7-4E9A-8D27-C507A230F3F0}"/>
          </ac:spMkLst>
        </pc:spChg>
        <pc:spChg chg="mod">
          <ac:chgData name="dim papag" userId="082a4ca4023d1c2e" providerId="LiveId" clId="{2558F4A3-357F-43A9-9EAD-3794FBFD3141}" dt="2020-10-08T14:19:31.874" v="7330" actId="1076"/>
          <ac:spMkLst>
            <pc:docMk/>
            <pc:sldMk cId="828498747" sldId="322"/>
            <ac:spMk id="95" creationId="{CE23008C-9EA3-4C86-95B0-2165B02B67F5}"/>
          </ac:spMkLst>
        </pc:spChg>
        <pc:spChg chg="del mod">
          <ac:chgData name="dim papag" userId="082a4ca4023d1c2e" providerId="LiveId" clId="{2558F4A3-357F-43A9-9EAD-3794FBFD3141}" dt="2020-10-08T14:01:45.907" v="6800" actId="478"/>
          <ac:spMkLst>
            <pc:docMk/>
            <pc:sldMk cId="828498747" sldId="322"/>
            <ac:spMk id="96" creationId="{1D2DF48A-5B46-42B1-A554-64E8A7479A03}"/>
          </ac:spMkLst>
        </pc:spChg>
        <pc:spChg chg="del mod">
          <ac:chgData name="dim papag" userId="082a4ca4023d1c2e" providerId="LiveId" clId="{2558F4A3-357F-43A9-9EAD-3794FBFD3141}" dt="2020-10-08T14:01:47.422" v="6801" actId="478"/>
          <ac:spMkLst>
            <pc:docMk/>
            <pc:sldMk cId="828498747" sldId="322"/>
            <ac:spMk id="97" creationId="{7AF1DAB3-8FC8-4603-ACC8-A1B0AA2371F6}"/>
          </ac:spMkLst>
        </pc:spChg>
        <pc:grpChg chg="add mod">
          <ac:chgData name="dim papag" userId="082a4ca4023d1c2e" providerId="LiveId" clId="{2558F4A3-357F-43A9-9EAD-3794FBFD3141}" dt="2020-10-08T14:18:25.059" v="7320" actId="164"/>
          <ac:grpSpMkLst>
            <pc:docMk/>
            <pc:sldMk cId="828498747" sldId="322"/>
            <ac:grpSpMk id="23" creationId="{1D1314A2-772D-47E5-81AA-3F3D20F7A847}"/>
          </ac:grpSpMkLst>
        </pc:grpChg>
        <pc:grpChg chg="add mod">
          <ac:chgData name="dim papag" userId="082a4ca4023d1c2e" providerId="LiveId" clId="{2558F4A3-357F-43A9-9EAD-3794FBFD3141}" dt="2020-10-08T14:17:21.682" v="7301" actId="164"/>
          <ac:grpSpMkLst>
            <pc:docMk/>
            <pc:sldMk cId="828498747" sldId="322"/>
            <ac:grpSpMk id="24" creationId="{62277153-ABE0-44DA-9CAA-C02CAF21EAAE}"/>
          </ac:grpSpMkLst>
        </pc:grpChg>
        <pc:grpChg chg="add mod">
          <ac:chgData name="dim papag" userId="082a4ca4023d1c2e" providerId="LiveId" clId="{2558F4A3-357F-43A9-9EAD-3794FBFD3141}" dt="2020-10-08T14:18:38.746" v="7323" actId="164"/>
          <ac:grpSpMkLst>
            <pc:docMk/>
            <pc:sldMk cId="828498747" sldId="322"/>
            <ac:grpSpMk id="27" creationId="{C2C18480-40A4-4ED3-8D38-95D8DFB1947C}"/>
          </ac:grpSpMkLst>
        </pc:grpChg>
        <pc:grpChg chg="del">
          <ac:chgData name="dim papag" userId="082a4ca4023d1c2e" providerId="LiveId" clId="{2558F4A3-357F-43A9-9EAD-3794FBFD3141}" dt="2020-10-08T14:00:54.696" v="6792" actId="478"/>
          <ac:grpSpMkLst>
            <pc:docMk/>
            <pc:sldMk cId="828498747" sldId="322"/>
            <ac:grpSpMk id="30" creationId="{5AECAC4A-2D70-4BB2-998E-FC121B6BE2D3}"/>
          </ac:grpSpMkLst>
        </pc:grpChg>
        <pc:grpChg chg="add mod">
          <ac:chgData name="dim papag" userId="082a4ca4023d1c2e" providerId="LiveId" clId="{2558F4A3-357F-43A9-9EAD-3794FBFD3141}" dt="2020-10-08T14:18:31.344" v="7321" actId="164"/>
          <ac:grpSpMkLst>
            <pc:docMk/>
            <pc:sldMk cId="828498747" sldId="322"/>
            <ac:grpSpMk id="37" creationId="{C7151B09-5B21-4438-BF4A-087CE735BB1D}"/>
          </ac:grpSpMkLst>
        </pc:grpChg>
        <pc:grpChg chg="add mod">
          <ac:chgData name="dim papag" userId="082a4ca4023d1c2e" providerId="LiveId" clId="{2558F4A3-357F-43A9-9EAD-3794FBFD3141}" dt="2020-10-08T14:24:37.395" v="7387" actId="1076"/>
          <ac:grpSpMkLst>
            <pc:docMk/>
            <pc:sldMk cId="828498747" sldId="322"/>
            <ac:grpSpMk id="38" creationId="{60E2E3AA-B64F-4BA8-A278-350CCEF7A400}"/>
          </ac:grpSpMkLst>
        </pc:grpChg>
        <pc:grpChg chg="add mod">
          <ac:chgData name="dim papag" userId="082a4ca4023d1c2e" providerId="LiveId" clId="{2558F4A3-357F-43A9-9EAD-3794FBFD3141}" dt="2020-10-08T14:24:37.395" v="7387" actId="1076"/>
          <ac:grpSpMkLst>
            <pc:docMk/>
            <pc:sldMk cId="828498747" sldId="322"/>
            <ac:grpSpMk id="39" creationId="{64EE8752-4BAC-47DB-81BE-38086A03B65E}"/>
          </ac:grpSpMkLst>
        </pc:grpChg>
        <pc:grpChg chg="del mod">
          <ac:chgData name="dim papag" userId="082a4ca4023d1c2e" providerId="LiveId" clId="{2558F4A3-357F-43A9-9EAD-3794FBFD3141}" dt="2020-10-08T14:02:22.321" v="6809" actId="165"/>
          <ac:grpSpMkLst>
            <pc:docMk/>
            <pc:sldMk cId="828498747" sldId="322"/>
            <ac:grpSpMk id="69" creationId="{CEE2EF41-ADCB-4678-A1F6-A083F4F3399D}"/>
          </ac:grpSpMkLst>
        </pc:grpChg>
        <pc:cxnChg chg="add mod">
          <ac:chgData name="dim papag" userId="082a4ca4023d1c2e" providerId="LiveId" clId="{2558F4A3-357F-43A9-9EAD-3794FBFD3141}" dt="2020-10-08T14:17:39.509" v="7306" actId="571"/>
          <ac:cxnSpMkLst>
            <pc:docMk/>
            <pc:sldMk cId="828498747" sldId="322"/>
            <ac:cxnSpMk id="42" creationId="{1A4AB053-9B10-4CD1-A6F7-E950B8DD39B1}"/>
          </ac:cxnSpMkLst>
        </pc:cxnChg>
        <pc:cxnChg chg="del">
          <ac:chgData name="dim papag" userId="082a4ca4023d1c2e" providerId="LiveId" clId="{2558F4A3-357F-43A9-9EAD-3794FBFD3141}" dt="2020-10-08T14:00:54.696" v="6792" actId="478"/>
          <ac:cxnSpMkLst>
            <pc:docMk/>
            <pc:sldMk cId="828498747" sldId="322"/>
            <ac:cxnSpMk id="47" creationId="{D54A6761-9D23-411B-88A9-674C6CA72742}"/>
          </ac:cxnSpMkLst>
        </pc:cxnChg>
        <pc:cxnChg chg="del mod">
          <ac:chgData name="dim papag" userId="082a4ca4023d1c2e" providerId="LiveId" clId="{2558F4A3-357F-43A9-9EAD-3794FBFD3141}" dt="2020-10-08T14:00:54.696" v="6792" actId="478"/>
          <ac:cxnSpMkLst>
            <pc:docMk/>
            <pc:sldMk cId="828498747" sldId="322"/>
            <ac:cxnSpMk id="50" creationId="{6BA06622-E4A6-47A1-9392-4D939C820384}"/>
          </ac:cxnSpMkLst>
        </pc:cxnChg>
        <pc:cxnChg chg="add del 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51" creationId="{4DA6A63B-D74F-40C9-8B87-F219ED76645F}"/>
          </ac:cxnSpMkLst>
        </pc:cxnChg>
        <pc:cxnChg chg="add 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56" creationId="{1054E5A2-123D-491C-8A5D-D49823C83533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0" creationId="{9CCF178E-246D-4517-98BB-5B67102C4B0B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1" creationId="{D4CE7A18-0AB0-4F50-9FDC-F9A969276B91}"/>
          </ac:cxnSpMkLst>
        </pc:cxnChg>
        <pc:cxnChg chg="mod topLvl">
          <ac:chgData name="dim papag" userId="082a4ca4023d1c2e" providerId="LiveId" clId="{2558F4A3-357F-43A9-9EAD-3794FBFD3141}" dt="2020-10-08T14:08:20.377" v="6969" actId="164"/>
          <ac:cxnSpMkLst>
            <pc:docMk/>
            <pc:sldMk cId="828498747" sldId="322"/>
            <ac:cxnSpMk id="72" creationId="{606AA576-A23C-42BB-8465-84797CB32108}"/>
          </ac:cxnSpMkLst>
        </pc:cxnChg>
        <pc:cxnChg chg="mod">
          <ac:chgData name="dim papag" userId="082a4ca4023d1c2e" providerId="LiveId" clId="{2558F4A3-357F-43A9-9EAD-3794FBFD3141}" dt="2020-10-08T14:24:37.395" v="7387" actId="1076"/>
          <ac:cxnSpMkLst>
            <pc:docMk/>
            <pc:sldMk cId="828498747" sldId="322"/>
            <ac:cxnSpMk id="80" creationId="{6228E51F-0FD8-486A-9BF4-29907DBB3CAC}"/>
          </ac:cxnSpMkLst>
        </pc:cxnChg>
        <pc:cxnChg chg="mod">
          <ac:chgData name="dim papag" userId="082a4ca4023d1c2e" providerId="LiveId" clId="{2558F4A3-357F-43A9-9EAD-3794FBFD3141}" dt="2020-10-08T14:19:51.407" v="7333" actId="208"/>
          <ac:cxnSpMkLst>
            <pc:docMk/>
            <pc:sldMk cId="828498747" sldId="322"/>
            <ac:cxnSpMk id="82" creationId="{7D4490D8-0B22-4647-8D83-4C2CC30CF254}"/>
          </ac:cxnSpMkLst>
        </pc:cxnChg>
        <pc:cxnChg chg="mod">
          <ac:chgData name="dim papag" userId="082a4ca4023d1c2e" providerId="LiveId" clId="{2558F4A3-357F-43A9-9EAD-3794FBFD3141}" dt="2020-10-08T14:19:55.518" v="7334" actId="208"/>
          <ac:cxnSpMkLst>
            <pc:docMk/>
            <pc:sldMk cId="828498747" sldId="322"/>
            <ac:cxnSpMk id="84" creationId="{2059156B-4AE4-4718-AE55-327B5951C5AC}"/>
          </ac:cxnSpMkLst>
        </pc:cxnChg>
      </pc:sldChg>
      <pc:sldChg chg="addSp delSp add del mod addAnim delAnim">
        <pc:chgData name="dim papag" userId="082a4ca4023d1c2e" providerId="LiveId" clId="{2558F4A3-357F-43A9-9EAD-3794FBFD3141}" dt="2020-10-09T04:36:38.262" v="7677" actId="47"/>
        <pc:sldMkLst>
          <pc:docMk/>
          <pc:sldMk cId="428675972" sldId="323"/>
        </pc:sldMkLst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7" creationId="{A64AD1D0-452B-4F02-A128-6E1D207DFADB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8" creationId="{30E8D6DB-BE72-45B7-AC28-E29B06775ACA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25" creationId="{18D2DC74-A856-4F75-9696-BE38C37D94A5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29" creationId="{CBB56B0F-B9B4-4F75-A920-4707AAF066A3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57" creationId="{96FADA2A-9F88-4FAE-93A6-26286212BE35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58" creationId="{4E44C340-14BE-4DDD-923A-D82C48BCBECD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64" creationId="{E08257B3-8080-47DF-87AD-18B4BAE5D7A1}"/>
          </ac:spMkLst>
        </pc:spChg>
        <pc:spChg chg="add del">
          <ac:chgData name="dim papag" userId="082a4ca4023d1c2e" providerId="LiveId" clId="{2558F4A3-357F-43A9-9EAD-3794FBFD3141}" dt="2020-10-08T14:00:40.247" v="6789" actId="478"/>
          <ac:spMkLst>
            <pc:docMk/>
            <pc:sldMk cId="428675972" sldId="323"/>
            <ac:spMk id="66" creationId="{AA8D32C9-43B8-42A5-AEEE-976B3B06333A}"/>
          </ac:spMkLst>
        </pc:spChg>
        <pc:grpChg chg="add del">
          <ac:chgData name="dim papag" userId="082a4ca4023d1c2e" providerId="LiveId" clId="{2558F4A3-357F-43A9-9EAD-3794FBFD3141}" dt="2020-10-08T14:00:40.247" v="6789" actId="478"/>
          <ac:grpSpMkLst>
            <pc:docMk/>
            <pc:sldMk cId="428675972" sldId="323"/>
            <ac:grpSpMk id="30" creationId="{5AECAC4A-2D70-4BB2-998E-FC121B6BE2D3}"/>
          </ac:grpSpMkLst>
        </pc:grpChg>
        <pc:cxnChg chg="add del">
          <ac:chgData name="dim papag" userId="082a4ca4023d1c2e" providerId="LiveId" clId="{2558F4A3-357F-43A9-9EAD-3794FBFD3141}" dt="2020-10-08T14:00:40.247" v="6789" actId="478"/>
          <ac:cxnSpMkLst>
            <pc:docMk/>
            <pc:sldMk cId="428675972" sldId="323"/>
            <ac:cxnSpMk id="47" creationId="{D54A6761-9D23-411B-88A9-674C6CA72742}"/>
          </ac:cxnSpMkLst>
        </pc:cxnChg>
        <pc:cxnChg chg="add del">
          <ac:chgData name="dim papag" userId="082a4ca4023d1c2e" providerId="LiveId" clId="{2558F4A3-357F-43A9-9EAD-3794FBFD3141}" dt="2020-10-08T14:00:40.247" v="6789" actId="478"/>
          <ac:cxnSpMkLst>
            <pc:docMk/>
            <pc:sldMk cId="428675972" sldId="323"/>
            <ac:cxnSpMk id="50" creationId="{6BA06622-E4A6-47A1-9392-4D939C820384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4:47:35.252" v="7691" actId="478"/>
        <pc:sldMkLst>
          <pc:docMk/>
          <pc:sldMk cId="3873109618" sldId="324"/>
        </pc:sldMkLst>
        <pc:spChg chg="add">
          <ac:chgData name="dim papag" userId="082a4ca4023d1c2e" providerId="LiveId" clId="{2558F4A3-357F-43A9-9EAD-3794FBFD3141}" dt="2020-10-09T04:27:09.202" v="7449" actId="22"/>
          <ac:spMkLst>
            <pc:docMk/>
            <pc:sldMk cId="3873109618" sldId="324"/>
            <ac:spMk id="2" creationId="{8F392351-3850-4C87-9C7D-4117BF801F93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21" creationId="{D38E13AD-AFF4-4E0C-A307-2CED563ECED4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22" creationId="{F018A602-AABA-4E89-8996-2690EE9EDD51}"/>
          </ac:spMkLst>
        </pc:spChg>
        <pc:spChg chg="mod">
          <ac:chgData name="dim papag" userId="082a4ca4023d1c2e" providerId="LiveId" clId="{2558F4A3-357F-43A9-9EAD-3794FBFD3141}" dt="2020-10-09T04:46:58.595" v="7690" actId="20577"/>
          <ac:spMkLst>
            <pc:docMk/>
            <pc:sldMk cId="3873109618" sldId="324"/>
            <ac:spMk id="25" creationId="{18D2DC74-A856-4F75-9696-BE38C37D94A5}"/>
          </ac:spMkLst>
        </pc:spChg>
        <pc:spChg chg="mod">
          <ac:chgData name="dim papag" userId="082a4ca4023d1c2e" providerId="LiveId" clId="{2558F4A3-357F-43A9-9EAD-3794FBFD3141}" dt="2020-10-09T04:26:20.075" v="7440"/>
          <ac:spMkLst>
            <pc:docMk/>
            <pc:sldMk cId="3873109618" sldId="324"/>
            <ac:spMk id="45" creationId="{714C9A44-8040-4ADD-85A7-3ECEBDF07FC1}"/>
          </ac:spMkLst>
        </pc:spChg>
        <pc:spChg chg="add mod">
          <ac:chgData name="dim papag" userId="082a4ca4023d1c2e" providerId="LiveId" clId="{2558F4A3-357F-43A9-9EAD-3794FBFD3141}" dt="2020-10-09T04:46:40.474" v="7686" actId="1076"/>
          <ac:spMkLst>
            <pc:docMk/>
            <pc:sldMk cId="3873109618" sldId="324"/>
            <ac:spMk id="47" creationId="{92F5B492-FE3A-4F33-97FC-BB6514BF3DB0}"/>
          </ac:spMkLst>
        </pc:spChg>
        <pc:spChg chg="add mod">
          <ac:chgData name="dim papag" userId="082a4ca4023d1c2e" providerId="LiveId" clId="{2558F4A3-357F-43A9-9EAD-3794FBFD3141}" dt="2020-10-09T04:29:01.958" v="7537" actId="20577"/>
          <ac:spMkLst>
            <pc:docMk/>
            <pc:sldMk cId="3873109618" sldId="324"/>
            <ac:spMk id="48" creationId="{35A045DA-8D98-47E9-8250-2A966E5EED92}"/>
          </ac:spMkLst>
        </pc:spChg>
        <pc:spChg chg="add del mod">
          <ac:chgData name="dim papag" userId="082a4ca4023d1c2e" providerId="LiveId" clId="{2558F4A3-357F-43A9-9EAD-3794FBFD3141}" dt="2020-10-09T04:26:32.381" v="7442" actId="478"/>
          <ac:spMkLst>
            <pc:docMk/>
            <pc:sldMk cId="3873109618" sldId="324"/>
            <ac:spMk id="50" creationId="{44886EBB-4EAB-4F77-84CD-B430BC4EFF26}"/>
          </ac:spMkLst>
        </pc:spChg>
        <pc:spChg chg="add del mod">
          <ac:chgData name="dim papag" userId="082a4ca4023d1c2e" providerId="LiveId" clId="{2558F4A3-357F-43A9-9EAD-3794FBFD3141}" dt="2020-10-09T04:26:28.943" v="7441" actId="478"/>
          <ac:spMkLst>
            <pc:docMk/>
            <pc:sldMk cId="3873109618" sldId="324"/>
            <ac:spMk id="52" creationId="{BC9D9DFA-17E9-4A1B-8D93-DFE20CACC56C}"/>
          </ac:spMkLst>
        </pc:spChg>
        <pc:spChg chg="add mod">
          <ac:chgData name="dim papag" userId="082a4ca4023d1c2e" providerId="LiveId" clId="{2558F4A3-357F-43A9-9EAD-3794FBFD3141}" dt="2020-10-09T04:26:20.075" v="7440"/>
          <ac:spMkLst>
            <pc:docMk/>
            <pc:sldMk cId="3873109618" sldId="324"/>
            <ac:spMk id="54" creationId="{3343E2A0-1FE6-4522-BF98-AC3944D775D2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55" creationId="{A2670006-2B84-4F03-93A5-AF90F7A28E20}"/>
          </ac:spMkLst>
        </pc:spChg>
        <pc:spChg chg="add mod">
          <ac:chgData name="dim papag" userId="082a4ca4023d1c2e" providerId="LiveId" clId="{2558F4A3-357F-43A9-9EAD-3794FBFD3141}" dt="2020-10-09T04:37:09.533" v="7681" actId="1076"/>
          <ac:spMkLst>
            <pc:docMk/>
            <pc:sldMk cId="3873109618" sldId="324"/>
            <ac:spMk id="57" creationId="{30F3386B-0F96-4AF8-9B9A-34EECF5ECB84}"/>
          </ac:spMkLst>
        </pc:spChg>
        <pc:spChg chg="add mod">
          <ac:chgData name="dim papag" userId="082a4ca4023d1c2e" providerId="LiveId" clId="{2558F4A3-357F-43A9-9EAD-3794FBFD3141}" dt="2020-10-09T04:31:24.522" v="7664" actId="14100"/>
          <ac:spMkLst>
            <pc:docMk/>
            <pc:sldMk cId="3873109618" sldId="324"/>
            <ac:spMk id="59" creationId="{F880B393-95BC-442F-92FB-183507F55928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67" creationId="{E5A82F66-31A1-43CE-B3AC-4A93BAA4AF92}"/>
          </ac:spMkLst>
        </pc:spChg>
        <pc:spChg chg="mod">
          <ac:chgData name="dim papag" userId="082a4ca4023d1c2e" providerId="LiveId" clId="{2558F4A3-357F-43A9-9EAD-3794FBFD3141}" dt="2020-10-09T04:25:36.593" v="7438" actId="20577"/>
          <ac:spMkLst>
            <pc:docMk/>
            <pc:sldMk cId="3873109618" sldId="324"/>
            <ac:spMk id="68" creationId="{44B0F1BD-838B-4178-995A-3EE7989B8B91}"/>
          </ac:spMkLst>
        </pc:spChg>
        <pc:spChg chg="del">
          <ac:chgData name="dim papag" userId="082a4ca4023d1c2e" providerId="LiveId" clId="{2558F4A3-357F-43A9-9EAD-3794FBFD3141}" dt="2020-10-09T04:26:18.576" v="7439" actId="478"/>
          <ac:spMkLst>
            <pc:docMk/>
            <pc:sldMk cId="3873109618" sldId="324"/>
            <ac:spMk id="81" creationId="{70233472-31EE-4CEE-8A00-E18AC9AFA7C6}"/>
          </ac:spMkLst>
        </pc:spChg>
        <pc:spChg chg="mod">
          <ac:chgData name="dim papag" userId="082a4ca4023d1c2e" providerId="LiveId" clId="{2558F4A3-357F-43A9-9EAD-3794FBFD3141}" dt="2020-10-09T04:30:42.661" v="7566" actId="20577"/>
          <ac:spMkLst>
            <pc:docMk/>
            <pc:sldMk cId="3873109618" sldId="324"/>
            <ac:spMk id="93" creationId="{BF2248C9-ADB7-4E9A-8D27-C507A230F3F0}"/>
          </ac:spMkLst>
        </pc:spChg>
        <pc:grpChg chg="del">
          <ac:chgData name="dim papag" userId="082a4ca4023d1c2e" providerId="LiveId" clId="{2558F4A3-357F-43A9-9EAD-3794FBFD3141}" dt="2020-10-09T04:26:18.576" v="7439" actId="478"/>
          <ac:grpSpMkLst>
            <pc:docMk/>
            <pc:sldMk cId="3873109618" sldId="324"/>
            <ac:grpSpMk id="38" creationId="{60E2E3AA-B64F-4BA8-A278-350CCEF7A400}"/>
          </ac:grpSpMkLst>
        </pc:grpChg>
        <pc:grpChg chg="del">
          <ac:chgData name="dim papag" userId="082a4ca4023d1c2e" providerId="LiveId" clId="{2558F4A3-357F-43A9-9EAD-3794FBFD3141}" dt="2020-10-09T04:26:18.576" v="7439" actId="478"/>
          <ac:grpSpMkLst>
            <pc:docMk/>
            <pc:sldMk cId="3873109618" sldId="324"/>
            <ac:grpSpMk id="39" creationId="{64EE8752-4BAC-47DB-81BE-38086A03B65E}"/>
          </ac:grpSpMkLst>
        </pc:grpChg>
        <pc:grpChg chg="add mod">
          <ac:chgData name="dim papag" userId="082a4ca4023d1c2e" providerId="LiveId" clId="{2558F4A3-357F-43A9-9EAD-3794FBFD3141}" dt="2020-10-09T04:26:20.075" v="7440"/>
          <ac:grpSpMkLst>
            <pc:docMk/>
            <pc:sldMk cId="3873109618" sldId="324"/>
            <ac:grpSpMk id="40" creationId="{3485A165-A75C-4400-94CD-C404E30F493D}"/>
          </ac:grpSpMkLst>
        </pc:grp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1" creationId="{99FA405F-1D50-4623-AB76-AA8742914B05}"/>
          </ac:cxnSpMkLst>
        </pc:cxn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3" creationId="{0D650329-B9BA-417E-AEB2-CDFD01ACEC63}"/>
          </ac:cxnSpMkLst>
        </pc:cxnChg>
        <pc:cxnChg chg="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4" creationId="{ABA16826-7F98-48FA-ABEB-27C365D0A121}"/>
          </ac:cxnSpMkLst>
        </pc:cxnChg>
        <pc:cxnChg chg="add mod">
          <ac:chgData name="dim papag" userId="082a4ca4023d1c2e" providerId="LiveId" clId="{2558F4A3-357F-43A9-9EAD-3794FBFD3141}" dt="2020-10-09T04:26:20.075" v="7440"/>
          <ac:cxnSpMkLst>
            <pc:docMk/>
            <pc:sldMk cId="3873109618" sldId="324"/>
            <ac:cxnSpMk id="46" creationId="{55E80BD4-2EED-4DA7-AD51-6FABB16B7179}"/>
          </ac:cxnSpMkLst>
        </pc:cxnChg>
        <pc:cxnChg chg="add mod">
          <ac:chgData name="dim papag" userId="082a4ca4023d1c2e" providerId="LiveId" clId="{2558F4A3-357F-43A9-9EAD-3794FBFD3141}" dt="2020-10-09T04:33:10.832" v="7675" actId="14100"/>
          <ac:cxnSpMkLst>
            <pc:docMk/>
            <pc:sldMk cId="3873109618" sldId="324"/>
            <ac:cxnSpMk id="49" creationId="{84D36797-D160-4163-BC9C-DE99E0BE081D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51" creationId="{4DA6A63B-D74F-40C9-8B87-F219ED76645F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56" creationId="{1054E5A2-123D-491C-8A5D-D49823C83533}"/>
          </ac:cxnSpMkLst>
        </pc:cxnChg>
        <pc:cxnChg chg="add del mod">
          <ac:chgData name="dim papag" userId="082a4ca4023d1c2e" providerId="LiveId" clId="{2558F4A3-357F-43A9-9EAD-3794FBFD3141}" dt="2020-10-09T04:47:35.252" v="7691" actId="478"/>
          <ac:cxnSpMkLst>
            <pc:docMk/>
            <pc:sldMk cId="3873109618" sldId="324"/>
            <ac:cxnSpMk id="60" creationId="{23E7E74F-B438-40F9-B256-8F6A08E8FBF3}"/>
          </ac:cxnSpMkLst>
        </pc:cxnChg>
        <pc:cxnChg chg="del">
          <ac:chgData name="dim papag" userId="082a4ca4023d1c2e" providerId="LiveId" clId="{2558F4A3-357F-43A9-9EAD-3794FBFD3141}" dt="2020-10-09T04:26:18.576" v="7439" actId="478"/>
          <ac:cxnSpMkLst>
            <pc:docMk/>
            <pc:sldMk cId="3873109618" sldId="324"/>
            <ac:cxnSpMk id="80" creationId="{6228E51F-0FD8-486A-9BF4-29907DBB3CAC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4:54:20.604" v="7888" actId="20577"/>
        <pc:sldMkLst>
          <pc:docMk/>
          <pc:sldMk cId="1052794565" sldId="325"/>
        </pc:sldMkLst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2" creationId="{8F392351-3850-4C87-9C7D-4117BF801F93}"/>
          </ac:spMkLst>
        </pc:spChg>
        <pc:spChg chg="add mod">
          <ac:chgData name="dim papag" userId="082a4ca4023d1c2e" providerId="LiveId" clId="{2558F4A3-357F-43A9-9EAD-3794FBFD3141}" dt="2020-10-09T04:51:28.397" v="7879" actId="208"/>
          <ac:spMkLst>
            <pc:docMk/>
            <pc:sldMk cId="1052794565" sldId="325"/>
            <ac:spMk id="3" creationId="{D4D37749-C37D-47A4-A902-E4240F2B9622}"/>
          </ac:spMkLst>
        </pc:spChg>
        <pc:spChg chg="del">
          <ac:chgData name="dim papag" userId="082a4ca4023d1c2e" providerId="LiveId" clId="{2558F4A3-357F-43A9-9EAD-3794FBFD3141}" dt="2020-10-09T04:49:35.400" v="7849" actId="478"/>
          <ac:spMkLst>
            <pc:docMk/>
            <pc:sldMk cId="1052794565" sldId="325"/>
            <ac:spMk id="25" creationId="{18D2DC74-A856-4F75-9696-BE38C37D94A5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47" creationId="{92F5B492-FE3A-4F33-97FC-BB6514BF3DB0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48" creationId="{35A045DA-8D98-47E9-8250-2A966E5EED92}"/>
          </ac:spMkLst>
        </pc:spChg>
        <pc:spChg chg="mod">
          <ac:chgData name="dim papag" userId="082a4ca4023d1c2e" providerId="LiveId" clId="{2558F4A3-357F-43A9-9EAD-3794FBFD3141}" dt="2020-10-09T04:54:20.604" v="7888" actId="20577"/>
          <ac:spMkLst>
            <pc:docMk/>
            <pc:sldMk cId="1052794565" sldId="325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54" creationId="{3343E2A0-1FE6-4522-BF98-AC3944D775D2}"/>
          </ac:spMkLst>
        </pc:spChg>
        <pc:spChg chg="del">
          <ac:chgData name="dim papag" userId="082a4ca4023d1c2e" providerId="LiveId" clId="{2558F4A3-357F-43A9-9EAD-3794FBFD3141}" dt="2020-10-09T04:51:06.907" v="7874" actId="478"/>
          <ac:spMkLst>
            <pc:docMk/>
            <pc:sldMk cId="1052794565" sldId="325"/>
            <ac:spMk id="57" creationId="{30F3386B-0F96-4AF8-9B9A-34EECF5ECB84}"/>
          </ac:spMkLst>
        </pc:spChg>
        <pc:spChg chg="del">
          <ac:chgData name="dim papag" userId="082a4ca4023d1c2e" providerId="LiveId" clId="{2558F4A3-357F-43A9-9EAD-3794FBFD3141}" dt="2020-10-09T04:48:39.959" v="7784" actId="478"/>
          <ac:spMkLst>
            <pc:docMk/>
            <pc:sldMk cId="1052794565" sldId="325"/>
            <ac:spMk id="59" creationId="{F880B393-95BC-442F-92FB-183507F55928}"/>
          </ac:spMkLst>
        </pc:spChg>
        <pc:spChg chg="del">
          <ac:chgData name="dim papag" userId="082a4ca4023d1c2e" providerId="LiveId" clId="{2558F4A3-357F-43A9-9EAD-3794FBFD3141}" dt="2020-10-09T04:48:04.186" v="7713" actId="478"/>
          <ac:spMkLst>
            <pc:docMk/>
            <pc:sldMk cId="1052794565" sldId="325"/>
            <ac:spMk id="68" creationId="{44B0F1BD-838B-4178-995A-3EE7989B8B91}"/>
          </ac:spMkLst>
        </pc:spChg>
        <pc:spChg chg="mod">
          <ac:chgData name="dim papag" userId="082a4ca4023d1c2e" providerId="LiveId" clId="{2558F4A3-357F-43A9-9EAD-3794FBFD3141}" dt="2020-10-09T04:51:10.601" v="7875" actId="1076"/>
          <ac:spMkLst>
            <pc:docMk/>
            <pc:sldMk cId="1052794565" sldId="325"/>
            <ac:spMk id="93" creationId="{BF2248C9-ADB7-4E9A-8D27-C507A230F3F0}"/>
          </ac:spMkLst>
        </pc:spChg>
        <pc:grpChg chg="del">
          <ac:chgData name="dim papag" userId="082a4ca4023d1c2e" providerId="LiveId" clId="{2558F4A3-357F-43A9-9EAD-3794FBFD3141}" dt="2020-10-09T04:51:06.907" v="7874" actId="478"/>
          <ac:grpSpMkLst>
            <pc:docMk/>
            <pc:sldMk cId="1052794565" sldId="325"/>
            <ac:grpSpMk id="40" creationId="{3485A165-A75C-4400-94CD-C404E30F493D}"/>
          </ac:grpSpMkLst>
        </pc:grpChg>
        <pc:cxnChg chg="del">
          <ac:chgData name="dim papag" userId="082a4ca4023d1c2e" providerId="LiveId" clId="{2558F4A3-357F-43A9-9EAD-3794FBFD3141}" dt="2020-10-09T04:51:06.907" v="7874" actId="478"/>
          <ac:cxnSpMkLst>
            <pc:docMk/>
            <pc:sldMk cId="1052794565" sldId="325"/>
            <ac:cxnSpMk id="46" creationId="{55E80BD4-2EED-4DA7-AD51-6FABB16B7179}"/>
          </ac:cxnSpMkLst>
        </pc:cxnChg>
        <pc:cxnChg chg="del">
          <ac:chgData name="dim papag" userId="082a4ca4023d1c2e" providerId="LiveId" clId="{2558F4A3-357F-43A9-9EAD-3794FBFD3141}" dt="2020-10-09T04:51:06.907" v="7874" actId="478"/>
          <ac:cxnSpMkLst>
            <pc:docMk/>
            <pc:sldMk cId="1052794565" sldId="325"/>
            <ac:cxnSpMk id="49" creationId="{84D36797-D160-4163-BC9C-DE99E0BE081D}"/>
          </ac:cxnSpMkLst>
        </pc:cxnChg>
      </pc:sldChg>
      <pc:sldChg chg="addSp delSp modSp add mod delAnim">
        <pc:chgData name="dim papag" userId="082a4ca4023d1c2e" providerId="LiveId" clId="{2558F4A3-357F-43A9-9EAD-3794FBFD3141}" dt="2020-10-09T04:55:52.356" v="7936" actId="1076"/>
        <pc:sldMkLst>
          <pc:docMk/>
          <pc:sldMk cId="2618788465" sldId="326"/>
        </pc:sldMkLst>
        <pc:spChg chg="del">
          <ac:chgData name="dim papag" userId="082a4ca4023d1c2e" providerId="LiveId" clId="{2558F4A3-357F-43A9-9EAD-3794FBFD3141}" dt="2020-10-09T04:54:38.100" v="7903" actId="478"/>
          <ac:spMkLst>
            <pc:docMk/>
            <pc:sldMk cId="2618788465" sldId="326"/>
            <ac:spMk id="3" creationId="{D4D37749-C37D-47A4-A902-E4240F2B9622}"/>
          </ac:spMkLst>
        </pc:spChg>
        <pc:spChg chg="add mod">
          <ac:chgData name="dim papag" userId="082a4ca4023d1c2e" providerId="LiveId" clId="{2558F4A3-357F-43A9-9EAD-3794FBFD3141}" dt="2020-10-09T04:55:52.356" v="7936" actId="1076"/>
          <ac:spMkLst>
            <pc:docMk/>
            <pc:sldMk cId="2618788465" sldId="326"/>
            <ac:spMk id="11" creationId="{B854DBAA-923A-4DCD-8798-0E61F9F7D5F3}"/>
          </ac:spMkLst>
        </pc:spChg>
        <pc:spChg chg="mod">
          <ac:chgData name="dim papag" userId="082a4ca4023d1c2e" providerId="LiveId" clId="{2558F4A3-357F-43A9-9EAD-3794FBFD3141}" dt="2020-10-09T04:54:33.673" v="7901" actId="20577"/>
          <ac:spMkLst>
            <pc:docMk/>
            <pc:sldMk cId="2618788465" sldId="326"/>
            <ac:spMk id="53" creationId="{B70E153C-F581-4633-BFBA-CDAFB831C10A}"/>
          </ac:spMkLst>
        </pc:spChg>
        <pc:spChg chg="del">
          <ac:chgData name="dim papag" userId="082a4ca4023d1c2e" providerId="LiveId" clId="{2558F4A3-357F-43A9-9EAD-3794FBFD3141}" dt="2020-10-09T04:54:36.815" v="7902" actId="478"/>
          <ac:spMkLst>
            <pc:docMk/>
            <pc:sldMk cId="2618788465" sldId="326"/>
            <ac:spMk id="93" creationId="{BF2248C9-ADB7-4E9A-8D27-C507A230F3F0}"/>
          </ac:spMkLst>
        </pc:spChg>
        <pc:graphicFrameChg chg="add mod">
          <ac:chgData name="dim papag" userId="082a4ca4023d1c2e" providerId="LiveId" clId="{2558F4A3-357F-43A9-9EAD-3794FBFD3141}" dt="2020-10-09T04:54:42.021" v="7905" actId="1076"/>
          <ac:graphicFrameMkLst>
            <pc:docMk/>
            <pc:sldMk cId="2618788465" sldId="326"/>
            <ac:graphicFrameMk id="2" creationId="{BA2C107F-7A71-4F98-B1B6-0ADA225EBAA6}"/>
          </ac:graphicFrameMkLst>
        </pc:graphicFrameChg>
      </pc:sldChg>
      <pc:sldChg chg="addSp delSp modSp add mod">
        <pc:chgData name="dim papag" userId="082a4ca4023d1c2e" providerId="LiveId" clId="{2558F4A3-357F-43A9-9EAD-3794FBFD3141}" dt="2020-10-09T09:27:47.237" v="9113" actId="114"/>
        <pc:sldMkLst>
          <pc:docMk/>
          <pc:sldMk cId="3437052295" sldId="327"/>
        </pc:sldMkLst>
        <pc:spChg chg="add mod">
          <ac:chgData name="dim papag" userId="082a4ca4023d1c2e" providerId="LiveId" clId="{2558F4A3-357F-43A9-9EAD-3794FBFD3141}" dt="2020-10-09T04:59:16.622" v="8014" actId="1076"/>
          <ac:spMkLst>
            <pc:docMk/>
            <pc:sldMk cId="3437052295" sldId="327"/>
            <ac:spMk id="3" creationId="{B527D28F-1052-4738-AC0F-74239424FA8F}"/>
          </ac:spMkLst>
        </pc:spChg>
        <pc:spChg chg="add mod">
          <ac:chgData name="dim papag" userId="082a4ca4023d1c2e" providerId="LiveId" clId="{2558F4A3-357F-43A9-9EAD-3794FBFD3141}" dt="2020-10-09T09:27:47.237" v="9113" actId="114"/>
          <ac:spMkLst>
            <pc:docMk/>
            <pc:sldMk cId="3437052295" sldId="327"/>
            <ac:spMk id="4" creationId="{F30C5EFC-145F-4A25-9CBE-3259CC7596DC}"/>
          </ac:spMkLst>
        </pc:spChg>
        <pc:spChg chg="del mod">
          <ac:chgData name="dim papag" userId="082a4ca4023d1c2e" providerId="LiveId" clId="{2558F4A3-357F-43A9-9EAD-3794FBFD3141}" dt="2020-10-09T04:55:56.177" v="7938" actId="478"/>
          <ac:spMkLst>
            <pc:docMk/>
            <pc:sldMk cId="3437052295" sldId="327"/>
            <ac:spMk id="11" creationId="{B854DBAA-923A-4DCD-8798-0E61F9F7D5F3}"/>
          </ac:spMkLst>
        </pc:spChg>
        <pc:graphicFrameChg chg="mod">
          <ac:chgData name="dim papag" userId="082a4ca4023d1c2e" providerId="LiveId" clId="{2558F4A3-357F-43A9-9EAD-3794FBFD3141}" dt="2020-10-09T04:59:27.665" v="8017" actId="1076"/>
          <ac:graphicFrameMkLst>
            <pc:docMk/>
            <pc:sldMk cId="3437052295" sldId="327"/>
            <ac:graphicFrameMk id="2" creationId="{BA2C107F-7A71-4F98-B1B6-0ADA225EBAA6}"/>
          </ac:graphicFrameMkLst>
        </pc:graphicFrameChg>
      </pc:sldChg>
      <pc:sldChg chg="modSp add mod">
        <pc:chgData name="dim papag" userId="082a4ca4023d1c2e" providerId="LiveId" clId="{2558F4A3-357F-43A9-9EAD-3794FBFD3141}" dt="2020-10-09T05:07:35.112" v="8114" actId="20577"/>
        <pc:sldMkLst>
          <pc:docMk/>
          <pc:sldMk cId="2933690896" sldId="328"/>
        </pc:sldMkLst>
        <pc:spChg chg="mod">
          <ac:chgData name="dim papag" userId="082a4ca4023d1c2e" providerId="LiveId" clId="{2558F4A3-357F-43A9-9EAD-3794FBFD3141}" dt="2020-10-09T05:02:57.916" v="8113" actId="1076"/>
          <ac:spMkLst>
            <pc:docMk/>
            <pc:sldMk cId="2933690896" sldId="328"/>
            <ac:spMk id="3" creationId="{B527D28F-1052-4738-AC0F-74239424FA8F}"/>
          </ac:spMkLst>
        </pc:spChg>
        <pc:spChg chg="mod">
          <ac:chgData name="dim papag" userId="082a4ca4023d1c2e" providerId="LiveId" clId="{2558F4A3-357F-43A9-9EAD-3794FBFD3141}" dt="2020-10-09T05:07:35.112" v="8114" actId="20577"/>
          <ac:spMkLst>
            <pc:docMk/>
            <pc:sldMk cId="2933690896" sldId="328"/>
            <ac:spMk id="4" creationId="{F30C5EFC-145F-4A25-9CBE-3259CC7596DC}"/>
          </ac:spMkLst>
        </pc:spChg>
      </pc:sldChg>
      <pc:sldChg chg="addSp delSp modSp add mod modAnim">
        <pc:chgData name="dim papag" userId="082a4ca4023d1c2e" providerId="LiveId" clId="{2558F4A3-357F-43A9-9EAD-3794FBFD3141}" dt="2020-10-09T09:29:15.063" v="9119"/>
        <pc:sldMkLst>
          <pc:docMk/>
          <pc:sldMk cId="3689414303" sldId="329"/>
        </pc:sldMkLst>
        <pc:spChg chg="mod">
          <ac:chgData name="dim papag" userId="082a4ca4023d1c2e" providerId="LiveId" clId="{2558F4A3-357F-43A9-9EAD-3794FBFD3141}" dt="2020-10-09T05:22:41.285" v="8567" actId="207"/>
          <ac:spMkLst>
            <pc:docMk/>
            <pc:sldMk cId="3689414303" sldId="329"/>
            <ac:spMk id="3" creationId="{B527D28F-1052-4738-AC0F-74239424FA8F}"/>
          </ac:spMkLst>
        </pc:spChg>
        <pc:spChg chg="del mod">
          <ac:chgData name="dim papag" userId="082a4ca4023d1c2e" providerId="LiveId" clId="{2558F4A3-357F-43A9-9EAD-3794FBFD3141}" dt="2020-10-09T05:12:47.768" v="8305" actId="478"/>
          <ac:spMkLst>
            <pc:docMk/>
            <pc:sldMk cId="3689414303" sldId="329"/>
            <ac:spMk id="4" creationId="{F30C5EFC-145F-4A25-9CBE-3259CC7596DC}"/>
          </ac:spMkLst>
        </pc:spChg>
        <pc:spChg chg="add mod">
          <ac:chgData name="dim papag" userId="082a4ca4023d1c2e" providerId="LiveId" clId="{2558F4A3-357F-43A9-9EAD-3794FBFD3141}" dt="2020-10-09T05:17:59.691" v="8433" actId="1076"/>
          <ac:spMkLst>
            <pc:docMk/>
            <pc:sldMk cId="3689414303" sldId="329"/>
            <ac:spMk id="8" creationId="{150BFD69-5E12-4982-A0CE-20E6FF45FF9B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10" creationId="{9E019E0B-861F-4FF3-9EAC-F2328F88A2D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6" creationId="{A9F08A87-0AF3-4A29-A225-22D38CD0CF5F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7" creationId="{D515A2B9-8BC5-4FF0-ABF6-3C50EFD0DCC2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8" creationId="{6B803300-B812-4C11-9B68-B3306179454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19" creationId="{CEFE8357-3F69-40B6-9AAE-8D3D1B0D616A}"/>
          </ac:spMkLst>
        </pc:spChg>
        <pc:spChg chg="mod">
          <ac:chgData name="dim papag" userId="082a4ca4023d1c2e" providerId="LiveId" clId="{2558F4A3-357F-43A9-9EAD-3794FBFD3141}" dt="2020-10-09T05:09:57.213" v="8245"/>
          <ac:spMkLst>
            <pc:docMk/>
            <pc:sldMk cId="3689414303" sldId="329"/>
            <ac:spMk id="20" creationId="{D0AEEDE1-A05B-453C-9232-918BCC8CBF7F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4" creationId="{0D169314-953B-4F74-806C-B5F365020314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5" creationId="{79FD09E5-7D7F-4D3B-A18E-7AE5B7D08E6B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6" creationId="{18E86A44-CEC5-4E10-8AFE-FD424661235D}"/>
          </ac:spMkLst>
        </pc:spChg>
        <pc:spChg chg="add del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27" creationId="{7B7CE6AD-13F9-4F9A-B3C8-A0355EA3A56B}"/>
          </ac:spMkLst>
        </pc:spChg>
        <pc:spChg chg="add del mod">
          <ac:chgData name="dim papag" userId="082a4ca4023d1c2e" providerId="LiveId" clId="{2558F4A3-357F-43A9-9EAD-3794FBFD3141}" dt="2020-10-09T05:13:42.576" v="8342" actId="478"/>
          <ac:spMkLst>
            <pc:docMk/>
            <pc:sldMk cId="3689414303" sldId="329"/>
            <ac:spMk id="29" creationId="{91E01F05-8D5F-4AA0-BFAB-FD76390ED147}"/>
          </ac:spMkLst>
        </pc:spChg>
        <pc:spChg chg="add mod">
          <ac:chgData name="dim papag" userId="082a4ca4023d1c2e" providerId="LiveId" clId="{2558F4A3-357F-43A9-9EAD-3794FBFD3141}" dt="2020-10-09T05:22:41.285" v="8567" actId="207"/>
          <ac:spMkLst>
            <pc:docMk/>
            <pc:sldMk cId="3689414303" sldId="329"/>
            <ac:spMk id="30" creationId="{DCFC26CE-CA75-4F14-B4F5-6A129FBA1BD2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3" creationId="{E586CA99-0DB1-4E2A-9CDB-5A76F83AAB7E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7" creationId="{CDF42FD5-B108-442A-89D0-B510534AA7E5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8" creationId="{067B72FA-1EA0-41D4-945C-055C9BAC4F5A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39" creationId="{003D6D5D-A643-4AE1-868A-D72AF3EBEE2A}"/>
          </ac:spMkLst>
        </pc:spChg>
        <pc:spChg chg="add del mod">
          <ac:chgData name="dim papag" userId="082a4ca4023d1c2e" providerId="LiveId" clId="{2558F4A3-357F-43A9-9EAD-3794FBFD3141}" dt="2020-10-09T05:14:17.072" v="8351"/>
          <ac:spMkLst>
            <pc:docMk/>
            <pc:sldMk cId="3689414303" sldId="329"/>
            <ac:spMk id="40" creationId="{750D5F29-2954-4A22-9CC2-FB346413B91F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2" creationId="{697BBB49-D7A7-4B72-A313-2B55FD259095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6" creationId="{14472CCD-FF86-4AA1-A6D8-35B20A5155A7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7" creationId="{65363E15-5C61-409A-9F0F-E470F7F78367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8" creationId="{F75936A6-6AD3-4433-8ED6-092D459D2E1E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49" creationId="{15595072-52C5-4D83-BD27-F3D6108EDDCD}"/>
          </ac:spMkLst>
        </pc:spChg>
        <pc:spChg chg="mod">
          <ac:chgData name="dim papag" userId="082a4ca4023d1c2e" providerId="LiveId" clId="{2558F4A3-357F-43A9-9EAD-3794FBFD3141}" dt="2020-10-09T05:10:09.044" v="8250" actId="20577"/>
          <ac:spMkLst>
            <pc:docMk/>
            <pc:sldMk cId="3689414303" sldId="329"/>
            <ac:spMk id="53" creationId="{B70E153C-F581-4633-BFBA-CDAFB831C10A}"/>
          </ac:spMkLst>
        </pc:spChg>
        <pc:spChg chg="add mod">
          <ac:chgData name="dim papag" userId="082a4ca4023d1c2e" providerId="LiveId" clId="{2558F4A3-357F-43A9-9EAD-3794FBFD3141}" dt="2020-10-09T05:17:46.010" v="8430" actId="1037"/>
          <ac:spMkLst>
            <pc:docMk/>
            <pc:sldMk cId="3689414303" sldId="329"/>
            <ac:spMk id="58" creationId="{4AE56DBA-5461-4B09-A5F4-E0F6012A7238}"/>
          </ac:spMkLst>
        </pc:spChg>
        <pc:grpChg chg="add mod">
          <ac:chgData name="dim papag" userId="082a4ca4023d1c2e" providerId="LiveId" clId="{2558F4A3-357F-43A9-9EAD-3794FBFD3141}" dt="2020-10-09T05:17:46.010" v="8430" actId="1037"/>
          <ac:grpSpMkLst>
            <pc:docMk/>
            <pc:sldMk cId="3689414303" sldId="329"/>
            <ac:grpSpMk id="11" creationId="{210CA898-C07E-4DB9-B295-FE328996A071}"/>
          </ac:grpSpMkLst>
        </pc:grpChg>
        <pc:graphicFrameChg chg="del">
          <ac:chgData name="dim papag" userId="082a4ca4023d1c2e" providerId="LiveId" clId="{2558F4A3-357F-43A9-9EAD-3794FBFD3141}" dt="2020-10-09T05:09:22.455" v="8242" actId="478"/>
          <ac:graphicFrameMkLst>
            <pc:docMk/>
            <pc:sldMk cId="3689414303" sldId="329"/>
            <ac:graphicFrameMk id="2" creationId="{BA2C107F-7A71-4F98-B1B6-0ADA225EBAA6}"/>
          </ac:graphicFrameMkLst>
        </pc:graphicFrameChg>
        <pc:graphicFrameChg chg="add mod modGraphic">
          <ac:chgData name="dim papag" userId="082a4ca4023d1c2e" providerId="LiveId" clId="{2558F4A3-357F-43A9-9EAD-3794FBFD3141}" dt="2020-10-09T05:17:46.010" v="8430" actId="1037"/>
          <ac:graphicFrameMkLst>
            <pc:docMk/>
            <pc:sldMk cId="3689414303" sldId="329"/>
            <ac:graphicFrameMk id="9" creationId="{385BCF9E-16EE-48C4-9AD1-C914E1D37D0A}"/>
          </ac:graphicFrameMkLst>
        </pc:graphicFrameChg>
        <pc:graphicFrameChg chg="add mod modGraphic">
          <ac:chgData name="dim papag" userId="082a4ca4023d1c2e" providerId="LiveId" clId="{2558F4A3-357F-43A9-9EAD-3794FBFD3141}" dt="2020-10-09T09:28:58.838" v="9118"/>
          <ac:graphicFrameMkLst>
            <pc:docMk/>
            <pc:sldMk cId="3689414303" sldId="329"/>
            <ac:graphicFrameMk id="41" creationId="{0F84A10C-2AF8-4C74-991F-FDED2B5EED1A}"/>
          </ac:graphicFrameMkLst>
        </pc:graphicFrame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2" creationId="{0643DCC6-3786-4A9A-A49B-12923D4BD456}"/>
          </ac:cxnSpMkLst>
        </pc:cxn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4" creationId="{6CD5C5C3-3240-4793-A685-40DB929D059C}"/>
          </ac:cxnSpMkLst>
        </pc:cxnChg>
        <pc:cxnChg chg="mod">
          <ac:chgData name="dim papag" userId="082a4ca4023d1c2e" providerId="LiveId" clId="{2558F4A3-357F-43A9-9EAD-3794FBFD3141}" dt="2020-10-09T05:09:57.213" v="8245"/>
          <ac:cxnSpMkLst>
            <pc:docMk/>
            <pc:sldMk cId="3689414303" sldId="329"/>
            <ac:cxnSpMk id="15" creationId="{948E7DFC-069B-49CB-AB53-8A801F6C516F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1" creationId="{0CBBC9FA-A225-44A8-8895-4B01E431EB9C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2" creationId="{A774D3BF-A2A9-44E3-94D3-2E74E6DEB602}"/>
          </ac:cxnSpMkLst>
        </pc:cxnChg>
        <pc:cxnChg chg="add del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23" creationId="{CFF0816E-C5B9-4400-B691-02EDAF1ECAAB}"/>
          </ac:cxnSpMkLst>
        </pc:cxnChg>
        <pc:cxnChg chg="add del mod">
          <ac:chgData name="dim papag" userId="082a4ca4023d1c2e" providerId="LiveId" clId="{2558F4A3-357F-43A9-9EAD-3794FBFD3141}" dt="2020-10-09T05:13:41.034" v="8341" actId="478"/>
          <ac:cxnSpMkLst>
            <pc:docMk/>
            <pc:sldMk cId="3689414303" sldId="329"/>
            <ac:cxnSpMk id="28" creationId="{74F1BCC3-681F-40CE-85BE-EAD5F12A82FB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4" creationId="{18C2140C-A178-4EFF-B10E-BCC8153DCB37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5" creationId="{1D2AAB7D-DA30-434C-9043-07A22E8D0B09}"/>
          </ac:cxnSpMkLst>
        </pc:cxnChg>
        <pc:cxnChg chg="add del mod">
          <ac:chgData name="dim papag" userId="082a4ca4023d1c2e" providerId="LiveId" clId="{2558F4A3-357F-43A9-9EAD-3794FBFD3141}" dt="2020-10-09T05:14:17.072" v="8351"/>
          <ac:cxnSpMkLst>
            <pc:docMk/>
            <pc:sldMk cId="3689414303" sldId="329"/>
            <ac:cxnSpMk id="36" creationId="{CFBBCFD8-B474-43DE-B564-E78298C45E89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3" creationId="{70C9D36B-9561-4DD1-B1A4-CBB312E64223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4" creationId="{88C3B68B-5DDD-40AE-AAAF-DC48F1F8C124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45" creationId="{E9DF555B-E32C-4F0C-8C07-F39441D8412A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55" creationId="{E7BDB84B-4305-416C-AD14-9A2199101874}"/>
          </ac:cxnSpMkLst>
        </pc:cxnChg>
        <pc:cxnChg chg="add del mod">
          <ac:chgData name="dim papag" userId="082a4ca4023d1c2e" providerId="LiveId" clId="{2558F4A3-357F-43A9-9EAD-3794FBFD3141}" dt="2020-10-09T05:17:05.442" v="8397"/>
          <ac:cxnSpMkLst>
            <pc:docMk/>
            <pc:sldMk cId="3689414303" sldId="329"/>
            <ac:cxnSpMk id="56" creationId="{B524CEB0-EF3D-4D53-B3D0-672EC54734DF}"/>
          </ac:cxnSpMkLst>
        </pc:cxnChg>
        <pc:cxnChg chg="add mod">
          <ac:chgData name="dim papag" userId="082a4ca4023d1c2e" providerId="LiveId" clId="{2558F4A3-357F-43A9-9EAD-3794FBFD3141}" dt="2020-10-09T05:17:46.010" v="8430" actId="1037"/>
          <ac:cxnSpMkLst>
            <pc:docMk/>
            <pc:sldMk cId="3689414303" sldId="329"/>
            <ac:cxnSpMk id="57" creationId="{AC5054A2-906A-4B44-8DAE-BEBDC248CBA1}"/>
          </ac:cxnSpMkLst>
        </pc:cxnChg>
      </pc:sldChg>
      <pc:sldChg chg="addSp delSp modSp add mod delAnim modAnim">
        <pc:chgData name="dim papag" userId="082a4ca4023d1c2e" providerId="LiveId" clId="{2558F4A3-357F-43A9-9EAD-3794FBFD3141}" dt="2020-10-09T05:26:53.690" v="8685" actId="1076"/>
        <pc:sldMkLst>
          <pc:docMk/>
          <pc:sldMk cId="3947734085" sldId="330"/>
        </pc:sldMkLst>
        <pc:spChg chg="mod">
          <ac:chgData name="dim papag" userId="082a4ca4023d1c2e" providerId="LiveId" clId="{2558F4A3-357F-43A9-9EAD-3794FBFD3141}" dt="2020-10-09T05:19:13.229" v="8476"/>
          <ac:spMkLst>
            <pc:docMk/>
            <pc:sldMk cId="3947734085" sldId="330"/>
            <ac:spMk id="3" creationId="{B527D28F-1052-4738-AC0F-74239424FA8F}"/>
          </ac:spMkLst>
        </pc:spChg>
        <pc:spChg chg="mod">
          <ac:chgData name="dim papag" userId="082a4ca4023d1c2e" providerId="LiveId" clId="{2558F4A3-357F-43A9-9EAD-3794FBFD3141}" dt="2020-10-09T05:20:23.556" v="8506" actId="1076"/>
          <ac:spMkLst>
            <pc:docMk/>
            <pc:sldMk cId="3947734085" sldId="330"/>
            <ac:spMk id="8" creationId="{150BFD69-5E12-4982-A0CE-20E6FF45FF9B}"/>
          </ac:spMkLst>
        </pc:spChg>
        <pc:spChg chg="add mod">
          <ac:chgData name="dim papag" userId="082a4ca4023d1c2e" providerId="LiveId" clId="{2558F4A3-357F-43A9-9EAD-3794FBFD3141}" dt="2020-10-09T05:26:53.690" v="8685" actId="1076"/>
          <ac:spMkLst>
            <pc:docMk/>
            <pc:sldMk cId="3947734085" sldId="330"/>
            <ac:spMk id="28" creationId="{95C1A369-06E4-4758-A315-4C2572FD6E9B}"/>
          </ac:spMkLst>
        </pc:spChg>
        <pc:spChg chg="mod">
          <ac:chgData name="dim papag" userId="082a4ca4023d1c2e" providerId="LiveId" clId="{2558F4A3-357F-43A9-9EAD-3794FBFD3141}" dt="2020-10-09T05:22:47.110" v="8569" actId="207"/>
          <ac:spMkLst>
            <pc:docMk/>
            <pc:sldMk cId="3947734085" sldId="330"/>
            <ac:spMk id="30" creationId="{DCFC26CE-CA75-4F14-B4F5-6A129FBA1BD2}"/>
          </ac:spMkLst>
        </pc:spChg>
        <pc:spChg chg="add del mod">
          <ac:chgData name="dim papag" userId="082a4ca4023d1c2e" providerId="LiveId" clId="{2558F4A3-357F-43A9-9EAD-3794FBFD3141}" dt="2020-10-09T05:26:50.405" v="8683" actId="478"/>
          <ac:spMkLst>
            <pc:docMk/>
            <pc:sldMk cId="3947734085" sldId="330"/>
            <ac:spMk id="40" creationId="{AF750AAE-FCB5-4CD0-A103-02BCC6B89BBA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2" creationId="{697BBB49-D7A7-4B72-A313-2B55FD259095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6" creationId="{14472CCD-FF86-4AA1-A6D8-35B20A5155A7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7" creationId="{65363E15-5C61-409A-9F0F-E470F7F78367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8" creationId="{F75936A6-6AD3-4433-8ED6-092D459D2E1E}"/>
          </ac:spMkLst>
        </pc:spChg>
        <pc:spChg chg="del">
          <ac:chgData name="dim papag" userId="082a4ca4023d1c2e" providerId="LiveId" clId="{2558F4A3-357F-43A9-9EAD-3794FBFD3141}" dt="2020-10-09T05:19:18.485" v="8477" actId="478"/>
          <ac:spMkLst>
            <pc:docMk/>
            <pc:sldMk cId="3947734085" sldId="330"/>
            <ac:spMk id="49" creationId="{15595072-52C5-4D83-BD27-F3D6108EDDCD}"/>
          </ac:spMkLst>
        </pc:spChg>
        <pc:spChg chg="add mod">
          <ac:chgData name="dim papag" userId="082a4ca4023d1c2e" providerId="LiveId" clId="{2558F4A3-357F-43A9-9EAD-3794FBFD3141}" dt="2020-10-09T05:21:33.546" v="8538" actId="1076"/>
          <ac:spMkLst>
            <pc:docMk/>
            <pc:sldMk cId="3947734085" sldId="330"/>
            <ac:spMk id="54" creationId="{4108AE4C-F558-49D5-A7C2-CB7C7BD4D095}"/>
          </ac:spMkLst>
        </pc:spChg>
        <pc:spChg chg="add mod">
          <ac:chgData name="dim papag" userId="082a4ca4023d1c2e" providerId="LiveId" clId="{2558F4A3-357F-43A9-9EAD-3794FBFD3141}" dt="2020-10-09T05:21:07.523" v="8522" actId="1076"/>
          <ac:spMkLst>
            <pc:docMk/>
            <pc:sldMk cId="3947734085" sldId="330"/>
            <ac:spMk id="56" creationId="{82A32A6B-C51D-47BF-86E2-15F4649E379C}"/>
          </ac:spMkLst>
        </pc:spChg>
        <pc:spChg chg="add mod">
          <ac:chgData name="dim papag" userId="082a4ca4023d1c2e" providerId="LiveId" clId="{2558F4A3-357F-43A9-9EAD-3794FBFD3141}" dt="2020-10-09T05:21:30.414" v="8537" actId="1076"/>
          <ac:spMkLst>
            <pc:docMk/>
            <pc:sldMk cId="3947734085" sldId="330"/>
            <ac:spMk id="59" creationId="{E520A7A3-A172-4538-AF3A-F310E0B42C4C}"/>
          </ac:spMkLst>
        </pc:spChg>
        <pc:spChg chg="add mod">
          <ac:chgData name="dim papag" userId="082a4ca4023d1c2e" providerId="LiveId" clId="{2558F4A3-357F-43A9-9EAD-3794FBFD3141}" dt="2020-10-09T05:21:07.523" v="8522" actId="1076"/>
          <ac:spMkLst>
            <pc:docMk/>
            <pc:sldMk cId="3947734085" sldId="330"/>
            <ac:spMk id="60" creationId="{60F9F22D-CAEE-4800-BA26-108FA42587B9}"/>
          </ac:spMkLst>
        </pc:spChg>
        <pc:graphicFrameChg chg="add mod modGraphic">
          <ac:chgData name="dim papag" userId="082a4ca4023d1c2e" providerId="LiveId" clId="{2558F4A3-357F-43A9-9EAD-3794FBFD3141}" dt="2020-10-09T05:21:07.523" v="8522" actId="1076"/>
          <ac:graphicFrameMkLst>
            <pc:docMk/>
            <pc:sldMk cId="3947734085" sldId="330"/>
            <ac:graphicFrameMk id="39" creationId="{80CD0C6A-4301-4AE2-B3E2-CFC1CE4D7D36}"/>
          </ac:graphicFrameMkLst>
        </pc:graphicFrameChg>
        <pc:graphicFrameChg chg="del">
          <ac:chgData name="dim papag" userId="082a4ca4023d1c2e" providerId="LiveId" clId="{2558F4A3-357F-43A9-9EAD-3794FBFD3141}" dt="2020-10-09T05:19:18.485" v="8477" actId="478"/>
          <ac:graphicFrameMkLst>
            <pc:docMk/>
            <pc:sldMk cId="3947734085" sldId="330"/>
            <ac:graphicFrameMk id="41" creationId="{0F84A10C-2AF8-4C74-991F-FDED2B5EED1A}"/>
          </ac:graphicFrameMkLst>
        </pc:graphicFrame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3" creationId="{70C9D36B-9561-4DD1-B1A4-CBB312E64223}"/>
          </ac:cxnSpMkLst>
        </pc:cxn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4" creationId="{88C3B68B-5DDD-40AE-AAAF-DC48F1F8C124}"/>
          </ac:cxnSpMkLst>
        </pc:cxnChg>
        <pc:cxnChg chg="del mod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45" creationId="{E9DF555B-E32C-4F0C-8C07-F39441D8412A}"/>
          </ac:cxnSpMkLst>
        </pc:cxnChg>
        <pc:cxnChg chg="add mod">
          <ac:chgData name="dim papag" userId="082a4ca4023d1c2e" providerId="LiveId" clId="{2558F4A3-357F-43A9-9EAD-3794FBFD3141}" dt="2020-10-09T05:21:21.440" v="8535" actId="1037"/>
          <ac:cxnSpMkLst>
            <pc:docMk/>
            <pc:sldMk cId="3947734085" sldId="330"/>
            <ac:cxnSpMk id="50" creationId="{E2658BAF-B12B-41DE-8927-B5D0201B6865}"/>
          </ac:cxnSpMkLst>
        </pc:cxnChg>
        <pc:cxnChg chg="add mod">
          <ac:chgData name="dim papag" userId="082a4ca4023d1c2e" providerId="LiveId" clId="{2558F4A3-357F-43A9-9EAD-3794FBFD3141}" dt="2020-10-09T05:21:27.836" v="8536" actId="14100"/>
          <ac:cxnSpMkLst>
            <pc:docMk/>
            <pc:sldMk cId="3947734085" sldId="330"/>
            <ac:cxnSpMk id="51" creationId="{C60AEB6E-BEEB-4B4C-BF8C-F70ECFBD7798}"/>
          </ac:cxnSpMkLst>
        </pc:cxnChg>
        <pc:cxnChg chg="add mod">
          <ac:chgData name="dim papag" userId="082a4ca4023d1c2e" providerId="LiveId" clId="{2558F4A3-357F-43A9-9EAD-3794FBFD3141}" dt="2020-10-09T05:21:07.523" v="8522" actId="1076"/>
          <ac:cxnSpMkLst>
            <pc:docMk/>
            <pc:sldMk cId="3947734085" sldId="330"/>
            <ac:cxnSpMk id="52" creationId="{0D714574-9231-4F42-9526-E207B1BBB696}"/>
          </ac:cxnSpMkLst>
        </pc:cxnChg>
        <pc:cxnChg chg="del">
          <ac:chgData name="dim papag" userId="082a4ca4023d1c2e" providerId="LiveId" clId="{2558F4A3-357F-43A9-9EAD-3794FBFD3141}" dt="2020-10-09T05:21:41.898" v="8539" actId="478"/>
          <ac:cxnSpMkLst>
            <pc:docMk/>
            <pc:sldMk cId="3947734085" sldId="330"/>
            <ac:cxnSpMk id="55" creationId="{E7BDB84B-4305-416C-AD14-9A2199101874}"/>
          </ac:cxnSpMkLst>
        </pc:cxnChg>
        <pc:cxnChg chg="del">
          <ac:chgData name="dim papag" userId="082a4ca4023d1c2e" providerId="LiveId" clId="{2558F4A3-357F-43A9-9EAD-3794FBFD3141}" dt="2020-10-09T05:19:18.485" v="8477" actId="478"/>
          <ac:cxnSpMkLst>
            <pc:docMk/>
            <pc:sldMk cId="3947734085" sldId="330"/>
            <ac:cxnSpMk id="57" creationId="{AC5054A2-906A-4B44-8DAE-BEBDC248CBA1}"/>
          </ac:cxnSpMkLst>
        </pc:cxnChg>
        <pc:cxnChg chg="add del mod">
          <ac:chgData name="dim papag" userId="082a4ca4023d1c2e" providerId="LiveId" clId="{2558F4A3-357F-43A9-9EAD-3794FBFD3141}" dt="2020-10-09T05:19:28.286" v="8480" actId="478"/>
          <ac:cxnSpMkLst>
            <pc:docMk/>
            <pc:sldMk cId="3947734085" sldId="330"/>
            <ac:cxnSpMk id="61" creationId="{2D61649D-BBC5-453D-9E43-2006FECAC81E}"/>
          </ac:cxnSpMkLst>
        </pc:cxnChg>
      </pc:sldChg>
      <pc:sldChg chg="addSp delSp modSp add mod modAnim">
        <pc:chgData name="dim papag" userId="082a4ca4023d1c2e" providerId="LiveId" clId="{2558F4A3-357F-43A9-9EAD-3794FBFD3141}" dt="2020-10-09T05:27:51.283" v="8687" actId="20577"/>
        <pc:sldMkLst>
          <pc:docMk/>
          <pc:sldMk cId="2880845330" sldId="331"/>
        </pc:sldMkLst>
        <pc:spChg chg="add mod">
          <ac:chgData name="dim papag" userId="082a4ca4023d1c2e" providerId="LiveId" clId="{2558F4A3-357F-43A9-9EAD-3794FBFD3141}" dt="2020-10-09T05:24:25.900" v="8593" actId="1076"/>
          <ac:spMkLst>
            <pc:docMk/>
            <pc:sldMk cId="2880845330" sldId="331"/>
            <ac:spMk id="2" creationId="{837C1986-DF42-4AAF-90AA-B1507DB5B0D7}"/>
          </ac:spMkLst>
        </pc:spChg>
        <pc:spChg chg="mod">
          <ac:chgData name="dim papag" userId="082a4ca4023d1c2e" providerId="LiveId" clId="{2558F4A3-357F-43A9-9EAD-3794FBFD3141}" dt="2020-10-09T05:25:20.558" v="8651" actId="1076"/>
          <ac:spMkLst>
            <pc:docMk/>
            <pc:sldMk cId="2880845330" sldId="331"/>
            <ac:spMk id="3" creationId="{B527D28F-1052-4738-AC0F-74239424FA8F}"/>
          </ac:spMkLst>
        </pc:spChg>
        <pc:spChg chg="add mod">
          <ac:chgData name="dim papag" userId="082a4ca4023d1c2e" providerId="LiveId" clId="{2558F4A3-357F-43A9-9EAD-3794FBFD3141}" dt="2020-10-09T05:26:04.391" v="8666" actId="1076"/>
          <ac:spMkLst>
            <pc:docMk/>
            <pc:sldMk cId="2880845330" sldId="331"/>
            <ac:spMk id="4" creationId="{67CDF85E-9461-42F1-AC6C-B05B695481D5}"/>
          </ac:spMkLst>
        </pc:spChg>
        <pc:spChg chg="add mod">
          <ac:chgData name="dim papag" userId="082a4ca4023d1c2e" providerId="LiveId" clId="{2558F4A3-357F-43A9-9EAD-3794FBFD3141}" dt="2020-10-09T05:25:52.687" v="8661" actId="1076"/>
          <ac:spMkLst>
            <pc:docMk/>
            <pc:sldMk cId="2880845330" sldId="331"/>
            <ac:spMk id="7" creationId="{A95B46A9-83D2-43FE-85B9-6CB0959BE141}"/>
          </ac:spMkLst>
        </pc:spChg>
        <pc:spChg chg="del">
          <ac:chgData name="dim papag" userId="082a4ca4023d1c2e" providerId="LiveId" clId="{2558F4A3-357F-43A9-9EAD-3794FBFD3141}" dt="2020-10-09T05:23:44.181" v="8580" actId="478"/>
          <ac:spMkLst>
            <pc:docMk/>
            <pc:sldMk cId="2880845330" sldId="331"/>
            <ac:spMk id="8" creationId="{150BFD69-5E12-4982-A0CE-20E6FF45FF9B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10" creationId="{9E019E0B-861F-4FF3-9EAC-F2328F88A2DA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4" creationId="{0D169314-953B-4F74-806C-B5F365020314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5" creationId="{79FD09E5-7D7F-4D3B-A18E-7AE5B7D08E6B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6" creationId="{18E86A44-CEC5-4E10-8AFE-FD424661235D}"/>
          </ac:spMkLst>
        </pc:spChg>
        <pc:spChg chg="mod">
          <ac:chgData name="dim papag" userId="082a4ca4023d1c2e" providerId="LiveId" clId="{2558F4A3-357F-43A9-9EAD-3794FBFD3141}" dt="2020-10-09T05:23:58.500" v="8583" actId="1076"/>
          <ac:spMkLst>
            <pc:docMk/>
            <pc:sldMk cId="2880845330" sldId="331"/>
            <ac:spMk id="27" creationId="{7B7CE6AD-13F9-4F9A-B3C8-A0355EA3A56B}"/>
          </ac:spMkLst>
        </pc:spChg>
        <pc:spChg chg="add mod">
          <ac:chgData name="dim papag" userId="082a4ca4023d1c2e" providerId="LiveId" clId="{2558F4A3-357F-43A9-9EAD-3794FBFD3141}" dt="2020-10-09T05:26:27.784" v="8682" actId="1076"/>
          <ac:spMkLst>
            <pc:docMk/>
            <pc:sldMk cId="2880845330" sldId="331"/>
            <ac:spMk id="28" creationId="{BC78A0D3-43D3-4ACB-A22F-FFC374473CCD}"/>
          </ac:spMkLst>
        </pc:spChg>
        <pc:spChg chg="mod">
          <ac:chgData name="dim papag" userId="082a4ca4023d1c2e" providerId="LiveId" clId="{2558F4A3-357F-43A9-9EAD-3794FBFD3141}" dt="2020-10-09T05:27:51.283" v="8687" actId="20577"/>
          <ac:spMkLst>
            <pc:docMk/>
            <pc:sldMk cId="2880845330" sldId="331"/>
            <ac:spMk id="30" creationId="{DCFC26CE-CA75-4F14-B4F5-6A129FBA1BD2}"/>
          </ac:spMkLst>
        </pc:spChg>
        <pc:spChg chg="del mod">
          <ac:chgData name="dim papag" userId="082a4ca4023d1c2e" providerId="LiveId" clId="{2558F4A3-357F-43A9-9EAD-3794FBFD3141}" dt="2020-10-09T05:24:49.182" v="8612" actId="478"/>
          <ac:spMkLst>
            <pc:docMk/>
            <pc:sldMk cId="2880845330" sldId="331"/>
            <ac:spMk id="40" creationId="{AF750AAE-FCB5-4CD0-A103-02BCC6B89BBA}"/>
          </ac:spMkLst>
        </pc:spChg>
        <pc:spChg chg="add mod">
          <ac:chgData name="dim papag" userId="082a4ca4023d1c2e" providerId="LiveId" clId="{2558F4A3-357F-43A9-9EAD-3794FBFD3141}" dt="2020-10-09T05:26:19.043" v="8680" actId="1076"/>
          <ac:spMkLst>
            <pc:docMk/>
            <pc:sldMk cId="2880845330" sldId="331"/>
            <ac:spMk id="42" creationId="{D7ADF356-A9D1-428A-9918-A0308FC487F4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6" creationId="{2D3A02F2-8011-4EF1-8729-D238A54D2B71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7" creationId="{167A89E4-414B-48C1-861A-38F78C7E49E4}"/>
          </ac:spMkLst>
        </pc:spChg>
        <pc:spChg chg="add mod">
          <ac:chgData name="dim papag" userId="082a4ca4023d1c2e" providerId="LiveId" clId="{2558F4A3-357F-43A9-9EAD-3794FBFD3141}" dt="2020-10-09T05:25:41.285" v="8658" actId="1076"/>
          <ac:spMkLst>
            <pc:docMk/>
            <pc:sldMk cId="2880845330" sldId="331"/>
            <ac:spMk id="48" creationId="{3CEE7894-1FC9-4780-B4DA-44DC4DDE0FA3}"/>
          </ac:spMkLst>
        </pc:spChg>
        <pc:spChg chg="add mod">
          <ac:chgData name="dim papag" userId="082a4ca4023d1c2e" providerId="LiveId" clId="{2558F4A3-357F-43A9-9EAD-3794FBFD3141}" dt="2020-10-09T05:26:16.147" v="8679" actId="1035"/>
          <ac:spMkLst>
            <pc:docMk/>
            <pc:sldMk cId="2880845330" sldId="331"/>
            <ac:spMk id="49" creationId="{1FEC3E2D-E406-4939-AB67-63AAFC1AF8F4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4" creationId="{4108AE4C-F558-49D5-A7C2-CB7C7BD4D095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6" creationId="{82A32A6B-C51D-47BF-86E2-15F4649E379C}"/>
          </ac:spMkLst>
        </pc:spChg>
        <pc:spChg chg="mod">
          <ac:chgData name="dim papag" userId="082a4ca4023d1c2e" providerId="LiveId" clId="{2558F4A3-357F-43A9-9EAD-3794FBFD3141}" dt="2020-10-09T05:25:16.906" v="8650" actId="14100"/>
          <ac:spMkLst>
            <pc:docMk/>
            <pc:sldMk cId="2880845330" sldId="331"/>
            <ac:spMk id="58" creationId="{4AE56DBA-5461-4B09-A5F4-E0F6012A7238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59" creationId="{E520A7A3-A172-4538-AF3A-F310E0B42C4C}"/>
          </ac:spMkLst>
        </pc:spChg>
        <pc:spChg chg="mod">
          <ac:chgData name="dim papag" userId="082a4ca4023d1c2e" providerId="LiveId" clId="{2558F4A3-357F-43A9-9EAD-3794FBFD3141}" dt="2020-10-09T05:25:46.645" v="8659" actId="1076"/>
          <ac:spMkLst>
            <pc:docMk/>
            <pc:sldMk cId="2880845330" sldId="331"/>
            <ac:spMk id="60" creationId="{60F9F22D-CAEE-4800-BA26-108FA42587B9}"/>
          </ac:spMkLst>
        </pc:spChg>
        <pc:grpChg chg="mod">
          <ac:chgData name="dim papag" userId="082a4ca4023d1c2e" providerId="LiveId" clId="{2558F4A3-357F-43A9-9EAD-3794FBFD3141}" dt="2020-10-09T05:23:58.500" v="8583" actId="1076"/>
          <ac:grpSpMkLst>
            <pc:docMk/>
            <pc:sldMk cId="2880845330" sldId="331"/>
            <ac:grpSpMk id="11" creationId="{210CA898-C07E-4DB9-B295-FE328996A071}"/>
          </ac:grpSpMkLst>
        </pc:grpChg>
        <pc:graphicFrameChg chg="mod">
          <ac:chgData name="dim papag" userId="082a4ca4023d1c2e" providerId="LiveId" clId="{2558F4A3-357F-43A9-9EAD-3794FBFD3141}" dt="2020-10-09T05:23:58.500" v="8583" actId="1076"/>
          <ac:graphicFrameMkLst>
            <pc:docMk/>
            <pc:sldMk cId="2880845330" sldId="331"/>
            <ac:graphicFrameMk id="9" creationId="{385BCF9E-16EE-48C4-9AD1-C914E1D37D0A}"/>
          </ac:graphicFrameMkLst>
        </pc:graphicFrameChg>
        <pc:graphicFrameChg chg="mod">
          <ac:chgData name="dim papag" userId="082a4ca4023d1c2e" providerId="LiveId" clId="{2558F4A3-357F-43A9-9EAD-3794FBFD3141}" dt="2020-10-09T05:25:46.645" v="8659" actId="1076"/>
          <ac:graphicFrameMkLst>
            <pc:docMk/>
            <pc:sldMk cId="2880845330" sldId="331"/>
            <ac:graphicFrameMk id="39" creationId="{80CD0C6A-4301-4AE2-B3E2-CFC1CE4D7D36}"/>
          </ac:graphicFrameMkLst>
        </pc:graphicFrameChg>
        <pc:graphicFrameChg chg="add mod">
          <ac:chgData name="dim papag" userId="082a4ca4023d1c2e" providerId="LiveId" clId="{2558F4A3-357F-43A9-9EAD-3794FBFD3141}" dt="2020-10-09T05:25:41.285" v="8658" actId="1076"/>
          <ac:graphicFrameMkLst>
            <pc:docMk/>
            <pc:sldMk cId="2880845330" sldId="331"/>
            <ac:graphicFrameMk id="41" creationId="{DC2B59DE-17B4-42ED-89B5-18DC44D102E1}"/>
          </ac:graphicFrameMkLst>
        </pc:graphicFrame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1" creationId="{0CBBC9FA-A225-44A8-8895-4B01E431EB9C}"/>
          </ac:cxnSpMkLst>
        </pc:cxn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2" creationId="{A774D3BF-A2A9-44E3-94D3-2E74E6DEB602}"/>
          </ac:cxnSpMkLst>
        </pc:cxnChg>
        <pc:cxnChg chg="mod">
          <ac:chgData name="dim papag" userId="082a4ca4023d1c2e" providerId="LiveId" clId="{2558F4A3-357F-43A9-9EAD-3794FBFD3141}" dt="2020-10-09T05:23:58.500" v="8583" actId="1076"/>
          <ac:cxnSpMkLst>
            <pc:docMk/>
            <pc:sldMk cId="2880845330" sldId="331"/>
            <ac:cxnSpMk id="23" creationId="{CFF0816E-C5B9-4400-B691-02EDAF1ECAAB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3" creationId="{23BE713B-8AD8-4F98-B96C-5B44B2BAC53E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4" creationId="{71BA2D6E-65E1-4BB8-A990-518AD4281AC2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45" creationId="{5B13061B-70DD-4032-9AA4-1CBE0C1D4C56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0" creationId="{E2658BAF-B12B-41DE-8927-B5D0201B6865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1" creationId="{C60AEB6E-BEEB-4B4C-BF8C-F70ECFBD7798}"/>
          </ac:cxnSpMkLst>
        </pc:cxnChg>
        <pc:cxnChg chg="mod">
          <ac:chgData name="dim papag" userId="082a4ca4023d1c2e" providerId="LiveId" clId="{2558F4A3-357F-43A9-9EAD-3794FBFD3141}" dt="2020-10-09T05:25:46.645" v="8659" actId="1076"/>
          <ac:cxnSpMkLst>
            <pc:docMk/>
            <pc:sldMk cId="2880845330" sldId="331"/>
            <ac:cxnSpMk id="52" creationId="{0D714574-9231-4F42-9526-E207B1BBB696}"/>
          </ac:cxnSpMkLst>
        </pc:cxnChg>
        <pc:cxnChg chg="add mod">
          <ac:chgData name="dim papag" userId="082a4ca4023d1c2e" providerId="LiveId" clId="{2558F4A3-357F-43A9-9EAD-3794FBFD3141}" dt="2020-10-09T05:25:41.285" v="8658" actId="1076"/>
          <ac:cxnSpMkLst>
            <pc:docMk/>
            <pc:sldMk cId="2880845330" sldId="331"/>
            <ac:cxnSpMk id="55" creationId="{16AA093E-5F4F-4912-A720-9A6C155ACFE1}"/>
          </ac:cxnSpMkLst>
        </pc:cxnChg>
      </pc:sldChg>
      <pc:sldChg chg="addSp delSp modSp add mod">
        <pc:chgData name="dim papag" userId="082a4ca4023d1c2e" providerId="LiveId" clId="{2558F4A3-357F-43A9-9EAD-3794FBFD3141}" dt="2020-10-09T09:27:41.998" v="9112" actId="114"/>
        <pc:sldMkLst>
          <pc:docMk/>
          <pc:sldMk cId="2128432768" sldId="336"/>
        </pc:sldMkLst>
        <pc:spChg chg="add del mod">
          <ac:chgData name="dim papag" userId="082a4ca4023d1c2e" providerId="LiveId" clId="{2558F4A3-357F-43A9-9EAD-3794FBFD3141}" dt="2020-10-09T09:18:21" v="8754" actId="478"/>
          <ac:spMkLst>
            <pc:docMk/>
            <pc:sldMk cId="2128432768" sldId="336"/>
            <ac:spMk id="3" creationId="{B527D28F-1052-4738-AC0F-74239424FA8F}"/>
          </ac:spMkLst>
        </pc:spChg>
        <pc:spChg chg="del mod">
          <ac:chgData name="dim papag" userId="082a4ca4023d1c2e" providerId="LiveId" clId="{2558F4A3-357F-43A9-9EAD-3794FBFD3141}" dt="2020-10-09T09:14:58.612" v="8698" actId="478"/>
          <ac:spMkLst>
            <pc:docMk/>
            <pc:sldMk cId="2128432768" sldId="336"/>
            <ac:spMk id="4" creationId="{F30C5EFC-145F-4A25-9CBE-3259CC7596DC}"/>
          </ac:spMkLst>
        </pc:spChg>
        <pc:spChg chg="add mod">
          <ac:chgData name="dim papag" userId="082a4ca4023d1c2e" providerId="LiveId" clId="{2558F4A3-357F-43A9-9EAD-3794FBFD3141}" dt="2020-10-09T09:25:54.600" v="9092" actId="1076"/>
          <ac:spMkLst>
            <pc:docMk/>
            <pc:sldMk cId="2128432768" sldId="336"/>
            <ac:spMk id="7" creationId="{685FB7B5-75AF-4784-91C9-0C8FAA8F02DF}"/>
          </ac:spMkLst>
        </pc:spChg>
        <pc:spChg chg="add mod">
          <ac:chgData name="dim papag" userId="082a4ca4023d1c2e" providerId="LiveId" clId="{2558F4A3-357F-43A9-9EAD-3794FBFD3141}" dt="2020-10-09T09:25:05.904" v="9081" actId="1036"/>
          <ac:spMkLst>
            <pc:docMk/>
            <pc:sldMk cId="2128432768" sldId="336"/>
            <ac:spMk id="10" creationId="{2F0AC8A0-B399-4061-ABCB-FA892D085AC8}"/>
          </ac:spMkLst>
        </pc:spChg>
        <pc:spChg chg="add mod">
          <ac:chgData name="dim papag" userId="082a4ca4023d1c2e" providerId="LiveId" clId="{2558F4A3-357F-43A9-9EAD-3794FBFD3141}" dt="2020-10-09T09:27:02.978" v="9101" actId="207"/>
          <ac:spMkLst>
            <pc:docMk/>
            <pc:sldMk cId="2128432768" sldId="336"/>
            <ac:spMk id="12" creationId="{331B9139-C4D1-41D0-BBBA-4CE2DF50D26F}"/>
          </ac:spMkLst>
        </pc:spChg>
        <pc:spChg chg="add mod">
          <ac:chgData name="dim papag" userId="082a4ca4023d1c2e" providerId="LiveId" clId="{2558F4A3-357F-43A9-9EAD-3794FBFD3141}" dt="2020-10-09T09:25:05.904" v="9081" actId="1036"/>
          <ac:spMkLst>
            <pc:docMk/>
            <pc:sldMk cId="2128432768" sldId="336"/>
            <ac:spMk id="15" creationId="{8639FFFE-9E2D-4115-A3BF-DC85E25D257F}"/>
          </ac:spMkLst>
        </pc:spChg>
        <pc:spChg chg="add mod">
          <ac:chgData name="dim papag" userId="082a4ca4023d1c2e" providerId="LiveId" clId="{2558F4A3-357F-43A9-9EAD-3794FBFD3141}" dt="2020-10-09T09:27:41.998" v="9112" actId="114"/>
          <ac:spMkLst>
            <pc:docMk/>
            <pc:sldMk cId="2128432768" sldId="336"/>
            <ac:spMk id="16" creationId="{A9D5C22B-7BE7-4DB6-B606-E1CB5CE5DEDC}"/>
          </ac:spMkLst>
        </pc:spChg>
        <pc:graphicFrameChg chg="del">
          <ac:chgData name="dim papag" userId="082a4ca4023d1c2e" providerId="LiveId" clId="{2558F4A3-357F-43A9-9EAD-3794FBFD3141}" dt="2020-10-09T09:15:55.510" v="8715" actId="478"/>
          <ac:graphicFrameMkLst>
            <pc:docMk/>
            <pc:sldMk cId="2128432768" sldId="336"/>
            <ac:graphicFrameMk id="2" creationId="{BA2C107F-7A71-4F98-B1B6-0ADA225EBAA6}"/>
          </ac:graphicFrameMkLst>
        </pc:graphicFrameChg>
        <pc:cxnChg chg="add mod">
          <ac:chgData name="dim papag" userId="082a4ca4023d1c2e" providerId="LiveId" clId="{2558F4A3-357F-43A9-9EAD-3794FBFD3141}" dt="2020-10-09T09:27:22.305" v="9111" actId="693"/>
          <ac:cxnSpMkLst>
            <pc:docMk/>
            <pc:sldMk cId="2128432768" sldId="336"/>
            <ac:cxnSpMk id="19" creationId="{617CEDD0-692E-4A28-AAA9-254FDF1059B5}"/>
          </ac:cxnSpMkLst>
        </pc:cxnChg>
        <pc:cxnChg chg="add mod">
          <ac:chgData name="dim papag" userId="082a4ca4023d1c2e" providerId="LiveId" clId="{2558F4A3-357F-43A9-9EAD-3794FBFD3141}" dt="2020-10-09T09:27:22.305" v="9111" actId="693"/>
          <ac:cxnSpMkLst>
            <pc:docMk/>
            <pc:sldMk cId="2128432768" sldId="336"/>
            <ac:cxnSpMk id="21" creationId="{440DE36B-9712-437A-9A0C-F168463B5B11}"/>
          </ac:cxnSpMkLst>
        </pc:cxnChg>
      </pc:sldChg>
    </pc:docChg>
  </pc:docChgLst>
  <pc:docChgLst>
    <pc:chgData name="dim papag" userId="082a4ca4023d1c2e" providerId="LiveId" clId="{B7FA8041-B738-437F-BB92-8FE323F309EC}"/>
    <pc:docChg chg="custSel addSld delSld modSld sldOrd">
      <pc:chgData name="dim papag" userId="082a4ca4023d1c2e" providerId="LiveId" clId="{B7FA8041-B738-437F-BB92-8FE323F309EC}" dt="2022-10-04T10:33:08.748" v="1566" actId="478"/>
      <pc:docMkLst>
        <pc:docMk/>
      </pc:docMkLst>
      <pc:sldChg chg="delSp mod">
        <pc:chgData name="dim papag" userId="082a4ca4023d1c2e" providerId="LiveId" clId="{B7FA8041-B738-437F-BB92-8FE323F309EC}" dt="2022-10-04T10:32:05.404" v="1535" actId="478"/>
        <pc:sldMkLst>
          <pc:docMk/>
          <pc:sldMk cId="2225856272" sldId="256"/>
        </pc:sldMkLst>
        <pc:spChg chg="del">
          <ac:chgData name="dim papag" userId="082a4ca4023d1c2e" providerId="LiveId" clId="{B7FA8041-B738-437F-BB92-8FE323F309EC}" dt="2022-10-04T10:32:05.404" v="1535" actId="478"/>
          <ac:spMkLst>
            <pc:docMk/>
            <pc:sldMk cId="2225856272" sldId="256"/>
            <ac:spMk id="9" creationId="{00000000-0000-0000-0000-000000000000}"/>
          </ac:spMkLst>
        </pc:spChg>
        <pc:picChg chg="del">
          <ac:chgData name="dim papag" userId="082a4ca4023d1c2e" providerId="LiveId" clId="{B7FA8041-B738-437F-BB92-8FE323F309EC}" dt="2022-10-04T10:32:04.335" v="1534" actId="478"/>
          <ac:picMkLst>
            <pc:docMk/>
            <pc:sldMk cId="2225856272" sldId="256"/>
            <ac:picMk id="11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07.187" v="1536" actId="478"/>
        <pc:sldMkLst>
          <pc:docMk/>
          <pc:sldMk cId="1324773646" sldId="257"/>
        </pc:sldMkLst>
        <pc:picChg chg="del">
          <ac:chgData name="dim papag" userId="082a4ca4023d1c2e" providerId="LiveId" clId="{B7FA8041-B738-437F-BB92-8FE323F309EC}" dt="2022-10-04T10:32:07.187" v="1536" actId="478"/>
          <ac:picMkLst>
            <pc:docMk/>
            <pc:sldMk cId="1324773646" sldId="257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3:08.748" v="1566" actId="478"/>
        <pc:sldMkLst>
          <pc:docMk/>
          <pc:sldMk cId="1439951865" sldId="307"/>
        </pc:sldMkLst>
        <pc:picChg chg="del">
          <ac:chgData name="dim papag" userId="082a4ca4023d1c2e" providerId="LiveId" clId="{B7FA8041-B738-437F-BB92-8FE323F309EC}" dt="2022-10-04T10:33:08.748" v="1566" actId="478"/>
          <ac:picMkLst>
            <pc:docMk/>
            <pc:sldMk cId="1439951865" sldId="307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09.251" v="1537" actId="478"/>
        <pc:sldMkLst>
          <pc:docMk/>
          <pc:sldMk cId="3128768121" sldId="308"/>
        </pc:sldMkLst>
        <pc:picChg chg="del">
          <ac:chgData name="dim papag" userId="082a4ca4023d1c2e" providerId="LiveId" clId="{B7FA8041-B738-437F-BB92-8FE323F309EC}" dt="2022-10-04T10:32:09.251" v="1537" actId="478"/>
          <ac:picMkLst>
            <pc:docMk/>
            <pc:sldMk cId="3128768121" sldId="308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13.423" v="1539" actId="478"/>
        <pc:sldMkLst>
          <pc:docMk/>
          <pc:sldMk cId="2032846815" sldId="309"/>
        </pc:sldMkLst>
        <pc:picChg chg="del">
          <ac:chgData name="dim papag" userId="082a4ca4023d1c2e" providerId="LiveId" clId="{B7FA8041-B738-437F-BB92-8FE323F309EC}" dt="2022-10-04T10:32:13.423" v="1539" actId="478"/>
          <ac:picMkLst>
            <pc:docMk/>
            <pc:sldMk cId="2032846815" sldId="309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15.760" v="1540" actId="478"/>
        <pc:sldMkLst>
          <pc:docMk/>
          <pc:sldMk cId="2892722230" sldId="310"/>
        </pc:sldMkLst>
        <pc:picChg chg="del">
          <ac:chgData name="dim papag" userId="082a4ca4023d1c2e" providerId="LiveId" clId="{B7FA8041-B738-437F-BB92-8FE323F309EC}" dt="2022-10-04T10:32:15.760" v="1540" actId="478"/>
          <ac:picMkLst>
            <pc:docMk/>
            <pc:sldMk cId="2892722230" sldId="310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17.778" v="1541" actId="478"/>
        <pc:sldMkLst>
          <pc:docMk/>
          <pc:sldMk cId="2648639574" sldId="311"/>
        </pc:sldMkLst>
        <pc:picChg chg="del">
          <ac:chgData name="dim papag" userId="082a4ca4023d1c2e" providerId="LiveId" clId="{B7FA8041-B738-437F-BB92-8FE323F309EC}" dt="2022-10-04T10:32:17.778" v="1541" actId="478"/>
          <ac:picMkLst>
            <pc:docMk/>
            <pc:sldMk cId="2648639574" sldId="311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19.861" v="1542" actId="478"/>
        <pc:sldMkLst>
          <pc:docMk/>
          <pc:sldMk cId="3001810507" sldId="312"/>
        </pc:sldMkLst>
        <pc:picChg chg="del">
          <ac:chgData name="dim papag" userId="082a4ca4023d1c2e" providerId="LiveId" clId="{B7FA8041-B738-437F-BB92-8FE323F309EC}" dt="2022-10-04T10:32:19.861" v="1542" actId="478"/>
          <ac:picMkLst>
            <pc:docMk/>
            <pc:sldMk cId="3001810507" sldId="312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21.714" v="1543" actId="478"/>
        <pc:sldMkLst>
          <pc:docMk/>
          <pc:sldMk cId="468422328" sldId="313"/>
        </pc:sldMkLst>
        <pc:picChg chg="del">
          <ac:chgData name="dim papag" userId="082a4ca4023d1c2e" providerId="LiveId" clId="{B7FA8041-B738-437F-BB92-8FE323F309EC}" dt="2022-10-04T10:32:21.714" v="1543" actId="478"/>
          <ac:picMkLst>
            <pc:docMk/>
            <pc:sldMk cId="468422328" sldId="313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23.569" v="1544" actId="478"/>
        <pc:sldMkLst>
          <pc:docMk/>
          <pc:sldMk cId="1692716212" sldId="314"/>
        </pc:sldMkLst>
        <pc:picChg chg="del">
          <ac:chgData name="dim papag" userId="082a4ca4023d1c2e" providerId="LiveId" clId="{B7FA8041-B738-437F-BB92-8FE323F309EC}" dt="2022-10-04T10:32:23.569" v="1544" actId="478"/>
          <ac:picMkLst>
            <pc:docMk/>
            <pc:sldMk cId="1692716212" sldId="314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25.747" v="1545" actId="478"/>
        <pc:sldMkLst>
          <pc:docMk/>
          <pc:sldMk cId="3549946765" sldId="315"/>
        </pc:sldMkLst>
        <pc:picChg chg="del">
          <ac:chgData name="dim papag" userId="082a4ca4023d1c2e" providerId="LiveId" clId="{B7FA8041-B738-437F-BB92-8FE323F309EC}" dt="2022-10-04T10:32:25.747" v="1545" actId="478"/>
          <ac:picMkLst>
            <pc:docMk/>
            <pc:sldMk cId="3549946765" sldId="315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28.168" v="1546" actId="478"/>
        <pc:sldMkLst>
          <pc:docMk/>
          <pc:sldMk cId="524070604" sldId="316"/>
        </pc:sldMkLst>
        <pc:picChg chg="del">
          <ac:chgData name="dim papag" userId="082a4ca4023d1c2e" providerId="LiveId" clId="{B7FA8041-B738-437F-BB92-8FE323F309EC}" dt="2022-10-04T10:32:28.168" v="1546" actId="478"/>
          <ac:picMkLst>
            <pc:docMk/>
            <pc:sldMk cId="524070604" sldId="316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39.468" v="1552" actId="478"/>
        <pc:sldMkLst>
          <pc:docMk/>
          <pc:sldMk cId="2496558463" sldId="317"/>
        </pc:sldMkLst>
        <pc:picChg chg="del">
          <ac:chgData name="dim papag" userId="082a4ca4023d1c2e" providerId="LiveId" clId="{B7FA8041-B738-437F-BB92-8FE323F309EC}" dt="2022-10-04T10:32:39.468" v="1552" actId="478"/>
          <ac:picMkLst>
            <pc:docMk/>
            <pc:sldMk cId="2496558463" sldId="317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41.456" v="1553" actId="478"/>
        <pc:sldMkLst>
          <pc:docMk/>
          <pc:sldMk cId="2277119529" sldId="318"/>
        </pc:sldMkLst>
        <pc:picChg chg="del">
          <ac:chgData name="dim papag" userId="082a4ca4023d1c2e" providerId="LiveId" clId="{B7FA8041-B738-437F-BB92-8FE323F309EC}" dt="2022-10-04T10:32:41.456" v="1553" actId="478"/>
          <ac:picMkLst>
            <pc:docMk/>
            <pc:sldMk cId="2277119529" sldId="318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43.921" v="1554" actId="478"/>
        <pc:sldMkLst>
          <pc:docMk/>
          <pc:sldMk cId="2844061796" sldId="319"/>
        </pc:sldMkLst>
        <pc:picChg chg="del">
          <ac:chgData name="dim papag" userId="082a4ca4023d1c2e" providerId="LiveId" clId="{B7FA8041-B738-437F-BB92-8FE323F309EC}" dt="2022-10-04T10:32:43.921" v="1554" actId="478"/>
          <ac:picMkLst>
            <pc:docMk/>
            <pc:sldMk cId="2844061796" sldId="319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46.419" v="1555" actId="478"/>
        <pc:sldMkLst>
          <pc:docMk/>
          <pc:sldMk cId="972006425" sldId="320"/>
        </pc:sldMkLst>
        <pc:picChg chg="del">
          <ac:chgData name="dim papag" userId="082a4ca4023d1c2e" providerId="LiveId" clId="{B7FA8041-B738-437F-BB92-8FE323F309EC}" dt="2022-10-04T10:32:46.419" v="1555" actId="478"/>
          <ac:picMkLst>
            <pc:docMk/>
            <pc:sldMk cId="972006425" sldId="320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48.141" v="1556" actId="478"/>
        <pc:sldMkLst>
          <pc:docMk/>
          <pc:sldMk cId="828498747" sldId="322"/>
        </pc:sldMkLst>
        <pc:picChg chg="del">
          <ac:chgData name="dim papag" userId="082a4ca4023d1c2e" providerId="LiveId" clId="{B7FA8041-B738-437F-BB92-8FE323F309EC}" dt="2022-10-04T10:32:48.141" v="1556" actId="478"/>
          <ac:picMkLst>
            <pc:docMk/>
            <pc:sldMk cId="828498747" sldId="322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50.029" v="1557" actId="478"/>
        <pc:sldMkLst>
          <pc:docMk/>
          <pc:sldMk cId="3873109618" sldId="324"/>
        </pc:sldMkLst>
        <pc:picChg chg="del">
          <ac:chgData name="dim papag" userId="082a4ca4023d1c2e" providerId="LiveId" clId="{B7FA8041-B738-437F-BB92-8FE323F309EC}" dt="2022-10-04T10:32:50.029" v="1557" actId="478"/>
          <ac:picMkLst>
            <pc:docMk/>
            <pc:sldMk cId="3873109618" sldId="324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52.233" v="1558" actId="478"/>
        <pc:sldMkLst>
          <pc:docMk/>
          <pc:sldMk cId="1052794565" sldId="325"/>
        </pc:sldMkLst>
        <pc:picChg chg="del">
          <ac:chgData name="dim papag" userId="082a4ca4023d1c2e" providerId="LiveId" clId="{B7FA8041-B738-437F-BB92-8FE323F309EC}" dt="2022-10-04T10:32:52.233" v="1558" actId="478"/>
          <ac:picMkLst>
            <pc:docMk/>
            <pc:sldMk cId="1052794565" sldId="325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56.454" v="1560" actId="478"/>
        <pc:sldMkLst>
          <pc:docMk/>
          <pc:sldMk cId="2618788465" sldId="326"/>
        </pc:sldMkLst>
        <pc:picChg chg="del">
          <ac:chgData name="dim papag" userId="082a4ca4023d1c2e" providerId="LiveId" clId="{B7FA8041-B738-437F-BB92-8FE323F309EC}" dt="2022-10-04T10:32:56.454" v="1560" actId="478"/>
          <ac:picMkLst>
            <pc:docMk/>
            <pc:sldMk cId="2618788465" sldId="326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58.912" v="1561" actId="478"/>
        <pc:sldMkLst>
          <pc:docMk/>
          <pc:sldMk cId="3437052295" sldId="327"/>
        </pc:sldMkLst>
        <pc:picChg chg="del">
          <ac:chgData name="dim papag" userId="082a4ca4023d1c2e" providerId="LiveId" clId="{B7FA8041-B738-437F-BB92-8FE323F309EC}" dt="2022-10-04T10:32:58.912" v="1561" actId="478"/>
          <ac:picMkLst>
            <pc:docMk/>
            <pc:sldMk cId="3437052295" sldId="327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3:01.211" v="1562" actId="478"/>
        <pc:sldMkLst>
          <pc:docMk/>
          <pc:sldMk cId="2933690896" sldId="328"/>
        </pc:sldMkLst>
        <pc:picChg chg="del">
          <ac:chgData name="dim papag" userId="082a4ca4023d1c2e" providerId="LiveId" clId="{B7FA8041-B738-437F-BB92-8FE323F309EC}" dt="2022-10-04T10:33:01.211" v="1562" actId="478"/>
          <ac:picMkLst>
            <pc:docMk/>
            <pc:sldMk cId="2933690896" sldId="328"/>
            <ac:picMk id="6" creationId="{00000000-0000-0000-0000-000000000000}"/>
          </ac:picMkLst>
        </pc:picChg>
      </pc:sldChg>
      <pc:sldChg chg="delSp mod ord">
        <pc:chgData name="dim papag" userId="082a4ca4023d1c2e" providerId="LiveId" clId="{B7FA8041-B738-437F-BB92-8FE323F309EC}" dt="2022-10-04T10:32:30.056" v="1547" actId="478"/>
        <pc:sldMkLst>
          <pc:docMk/>
          <pc:sldMk cId="3689414303" sldId="329"/>
        </pc:sldMkLst>
        <pc:picChg chg="del">
          <ac:chgData name="dim papag" userId="082a4ca4023d1c2e" providerId="LiveId" clId="{B7FA8041-B738-437F-BB92-8FE323F309EC}" dt="2022-10-04T10:32:30.056" v="1547" actId="478"/>
          <ac:picMkLst>
            <pc:docMk/>
            <pc:sldMk cId="3689414303" sldId="329"/>
            <ac:picMk id="6" creationId="{00000000-0000-0000-0000-000000000000}"/>
          </ac:picMkLst>
        </pc:picChg>
      </pc:sldChg>
      <pc:sldChg chg="delSp mod ord">
        <pc:chgData name="dim papag" userId="082a4ca4023d1c2e" providerId="LiveId" clId="{B7FA8041-B738-437F-BB92-8FE323F309EC}" dt="2022-10-04T10:32:31.902" v="1548" actId="478"/>
        <pc:sldMkLst>
          <pc:docMk/>
          <pc:sldMk cId="3947734085" sldId="330"/>
        </pc:sldMkLst>
        <pc:picChg chg="del">
          <ac:chgData name="dim papag" userId="082a4ca4023d1c2e" providerId="LiveId" clId="{B7FA8041-B738-437F-BB92-8FE323F309EC}" dt="2022-10-04T10:32:31.902" v="1548" actId="478"/>
          <ac:picMkLst>
            <pc:docMk/>
            <pc:sldMk cId="3947734085" sldId="330"/>
            <ac:picMk id="6" creationId="{00000000-0000-0000-0000-000000000000}"/>
          </ac:picMkLst>
        </pc:picChg>
      </pc:sldChg>
      <pc:sldChg chg="delSp mod ord">
        <pc:chgData name="dim papag" userId="082a4ca4023d1c2e" providerId="LiveId" clId="{B7FA8041-B738-437F-BB92-8FE323F309EC}" dt="2022-10-04T10:32:33.949" v="1549" actId="478"/>
        <pc:sldMkLst>
          <pc:docMk/>
          <pc:sldMk cId="2880845330" sldId="331"/>
        </pc:sldMkLst>
        <pc:picChg chg="del">
          <ac:chgData name="dim papag" userId="082a4ca4023d1c2e" providerId="LiveId" clId="{B7FA8041-B738-437F-BB92-8FE323F309EC}" dt="2022-10-04T10:32:33.949" v="1549" actId="478"/>
          <ac:picMkLst>
            <pc:docMk/>
            <pc:sldMk cId="2880845330" sldId="331"/>
            <ac:picMk id="6" creationId="{00000000-0000-0000-0000-000000000000}"/>
          </ac:picMkLst>
        </pc:picChg>
      </pc:sldChg>
      <pc:sldChg chg="delSp mod ord">
        <pc:chgData name="dim papag" userId="082a4ca4023d1c2e" providerId="LiveId" clId="{B7FA8041-B738-437F-BB92-8FE323F309EC}" dt="2022-10-04T10:32:35.697" v="1550" actId="478"/>
        <pc:sldMkLst>
          <pc:docMk/>
          <pc:sldMk cId="1805191522" sldId="332"/>
        </pc:sldMkLst>
        <pc:picChg chg="del">
          <ac:chgData name="dim papag" userId="082a4ca4023d1c2e" providerId="LiveId" clId="{B7FA8041-B738-437F-BB92-8FE323F309EC}" dt="2022-10-04T10:32:35.697" v="1550" actId="478"/>
          <ac:picMkLst>
            <pc:docMk/>
            <pc:sldMk cId="1805191522" sldId="332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3:05.131" v="1564" actId="478"/>
        <pc:sldMkLst>
          <pc:docMk/>
          <pc:sldMk cId="3102549240" sldId="333"/>
        </pc:sldMkLst>
        <pc:picChg chg="del">
          <ac:chgData name="dim papag" userId="082a4ca4023d1c2e" providerId="LiveId" clId="{B7FA8041-B738-437F-BB92-8FE323F309EC}" dt="2022-10-04T10:33:05.131" v="1564" actId="478"/>
          <ac:picMkLst>
            <pc:docMk/>
            <pc:sldMk cId="3102549240" sldId="333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3:07.090" v="1565" actId="478"/>
        <pc:sldMkLst>
          <pc:docMk/>
          <pc:sldMk cId="2267693121" sldId="334"/>
        </pc:sldMkLst>
        <pc:picChg chg="del">
          <ac:chgData name="dim papag" userId="082a4ca4023d1c2e" providerId="LiveId" clId="{B7FA8041-B738-437F-BB92-8FE323F309EC}" dt="2022-10-04T10:33:07.090" v="1565" actId="478"/>
          <ac:picMkLst>
            <pc:docMk/>
            <pc:sldMk cId="2267693121" sldId="334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2:54.406" v="1559" actId="478"/>
        <pc:sldMkLst>
          <pc:docMk/>
          <pc:sldMk cId="2189091511" sldId="335"/>
        </pc:sldMkLst>
        <pc:picChg chg="del">
          <ac:chgData name="dim papag" userId="082a4ca4023d1c2e" providerId="LiveId" clId="{B7FA8041-B738-437F-BB92-8FE323F309EC}" dt="2022-10-04T10:32:54.406" v="1559" actId="478"/>
          <ac:picMkLst>
            <pc:docMk/>
            <pc:sldMk cId="2189091511" sldId="335"/>
            <ac:picMk id="6" creationId="{00000000-0000-0000-0000-000000000000}"/>
          </ac:picMkLst>
        </pc:picChg>
      </pc:sldChg>
      <pc:sldChg chg="delSp mod">
        <pc:chgData name="dim papag" userId="082a4ca4023d1c2e" providerId="LiveId" clId="{B7FA8041-B738-437F-BB92-8FE323F309EC}" dt="2022-10-04T10:33:03.170" v="1563" actId="478"/>
        <pc:sldMkLst>
          <pc:docMk/>
          <pc:sldMk cId="2128432768" sldId="336"/>
        </pc:sldMkLst>
        <pc:picChg chg="del">
          <ac:chgData name="dim papag" userId="082a4ca4023d1c2e" providerId="LiveId" clId="{B7FA8041-B738-437F-BB92-8FE323F309EC}" dt="2022-10-04T10:33:03.170" v="1563" actId="478"/>
          <ac:picMkLst>
            <pc:docMk/>
            <pc:sldMk cId="2128432768" sldId="336"/>
            <ac:picMk id="6" creationId="{00000000-0000-0000-0000-000000000000}"/>
          </ac:picMkLst>
        </pc:picChg>
      </pc:sldChg>
      <pc:sldChg chg="addSp delSp modSp add mod delAnim modAnim">
        <pc:chgData name="dim papag" userId="082a4ca4023d1c2e" providerId="LiveId" clId="{B7FA8041-B738-437F-BB92-8FE323F309EC}" dt="2022-10-04T10:32:11.312" v="1538" actId="478"/>
        <pc:sldMkLst>
          <pc:docMk/>
          <pc:sldMk cId="711941190" sldId="337"/>
        </pc:sldMkLst>
        <pc:spChg chg="add mod">
          <ac:chgData name="dim papag" userId="082a4ca4023d1c2e" providerId="LiveId" clId="{B7FA8041-B738-437F-BB92-8FE323F309EC}" dt="2021-11-07T09:19:28.736" v="1369" actId="14100"/>
          <ac:spMkLst>
            <pc:docMk/>
            <pc:sldMk cId="711941190" sldId="337"/>
            <ac:spMk id="2" creationId="{BD199CAC-A19D-483E-A975-35FC8B63C80B}"/>
          </ac:spMkLst>
        </pc:spChg>
        <pc:spChg chg="add del mod">
          <ac:chgData name="dim papag" userId="082a4ca4023d1c2e" providerId="LiveId" clId="{B7FA8041-B738-437F-BB92-8FE323F309EC}" dt="2021-11-07T08:20:40.088" v="497"/>
          <ac:spMkLst>
            <pc:docMk/>
            <pc:sldMk cId="711941190" sldId="337"/>
            <ac:spMk id="9" creationId="{E1DF1326-498B-4626-ABDE-FCAF983A149D}"/>
          </ac:spMkLst>
        </pc:spChg>
        <pc:spChg chg="add del mod">
          <ac:chgData name="dim papag" userId="082a4ca4023d1c2e" providerId="LiveId" clId="{B7FA8041-B738-437F-BB92-8FE323F309EC}" dt="2021-11-07T08:21:18.453" v="502"/>
          <ac:spMkLst>
            <pc:docMk/>
            <pc:sldMk cId="711941190" sldId="337"/>
            <ac:spMk id="10" creationId="{74B24B07-B8BA-442D-8DEF-354DDE8B72EF}"/>
          </ac:spMkLst>
        </pc:spChg>
        <pc:spChg chg="add del mod">
          <ac:chgData name="dim papag" userId="082a4ca4023d1c2e" providerId="LiveId" clId="{B7FA8041-B738-437F-BB92-8FE323F309EC}" dt="2021-11-07T09:15:02.387" v="1317" actId="478"/>
          <ac:spMkLst>
            <pc:docMk/>
            <pc:sldMk cId="711941190" sldId="337"/>
            <ac:spMk id="11" creationId="{64F70A29-FA93-4F4E-BBBE-D8561F9A816C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1" creationId="{76805211-AE11-427F-8A2F-745E90AE2F1B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2" creationId="{4815835F-1455-43F2-A9ED-C3CB2443779D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4" creationId="{430B86F0-6619-413D-8354-353FE18978D9}"/>
          </ac:spMkLst>
        </pc:spChg>
        <pc:spChg chg="add del">
          <ac:chgData name="dim papag" userId="082a4ca4023d1c2e" providerId="LiveId" clId="{B7FA8041-B738-437F-BB92-8FE323F309EC}" dt="2021-11-07T09:15:06.358" v="1318" actId="478"/>
          <ac:spMkLst>
            <pc:docMk/>
            <pc:sldMk cId="711941190" sldId="337"/>
            <ac:spMk id="14" creationId="{AAAA3C73-100C-4680-B05F-3A4676FE4BF6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5" creationId="{D1741209-7CF0-4A2F-B806-BB41AD0F8AC2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6" creationId="{2C5FDD31-30AE-4271-92EC-367880B6A25F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7" creationId="{6914712C-A73D-4746-B52D-6F3D9B3A4029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24" creationId="{00000000-0000-0000-0000-000000000000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25" creationId="{292E750B-C223-47A9-9A45-D6B9E7FE7CE3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31" creationId="{A9CE7D26-54AC-4DF3-8294-2D6420A07136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36" creationId="{66DEAE6D-7C0A-48CE-8ED0-0137AB6FCCA6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37" creationId="{7BAA64BF-B7EC-4509-BD9E-11D66B3511DA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40" creationId="{4BC3BB94-F4E9-4026-A14D-E917F9C3CEC5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41" creationId="{75B808DE-FAB5-4EB2-B398-A8FE45C688C1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42" creationId="{FD8F59EF-FD07-46EF-B170-BFEEADF0BA26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48" creationId="{50D35971-9F06-4DD2-A0E4-2CED25F6BDAF}"/>
          </ac:spMkLst>
        </pc:spChg>
        <pc:spChg chg="add mod">
          <ac:chgData name="dim papag" userId="082a4ca4023d1c2e" providerId="LiveId" clId="{B7FA8041-B738-437F-BB92-8FE323F309EC}" dt="2021-11-07T09:20:03.986" v="1439" actId="20577"/>
          <ac:spMkLst>
            <pc:docMk/>
            <pc:sldMk cId="711941190" sldId="337"/>
            <ac:spMk id="59" creationId="{FCEB5900-06FE-4036-B031-3A0B91F35304}"/>
          </ac:spMkLst>
        </pc:spChg>
        <pc:spChg chg="add mod">
          <ac:chgData name="dim papag" userId="082a4ca4023d1c2e" providerId="LiveId" clId="{B7FA8041-B738-437F-BB92-8FE323F309EC}" dt="2021-11-07T09:15:14.257" v="1320" actId="1076"/>
          <ac:spMkLst>
            <pc:docMk/>
            <pc:sldMk cId="711941190" sldId="337"/>
            <ac:spMk id="61" creationId="{81F80231-954D-42F9-A57C-0C365A86F10E}"/>
          </ac:spMkLst>
        </pc:spChg>
        <pc:spChg chg="del">
          <ac:chgData name="dim papag" userId="082a4ca4023d1c2e" providerId="LiveId" clId="{B7FA8041-B738-437F-BB92-8FE323F309EC}" dt="2021-11-07T08:02:52.243" v="4" actId="478"/>
          <ac:spMkLst>
            <pc:docMk/>
            <pc:sldMk cId="711941190" sldId="337"/>
            <ac:spMk id="83" creationId="{364B0E9C-FA89-4EE7-8BDD-55436E406430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84" creationId="{EC8CD2CF-C49E-454C-BC50-3EB9E3566733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86" creationId="{7C965823-772D-44D9-8F94-3E52238DACCE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88" creationId="{BF870B98-987A-4C8E-BAB0-04CFDFDA657F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89" creationId="{475CDD31-EBCF-47ED-9773-D64947EEB24A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92" creationId="{701B87C4-15D9-4151-A40F-BD12EF8EC02A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96" creationId="{303F1BE8-033D-4211-A7A7-38C5695EA93E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98" creationId="{646DAFA3-8B2E-4FDC-8BB0-B50C89F51604}"/>
          </ac:spMkLst>
        </pc:spChg>
        <pc:spChg chg="del">
          <ac:chgData name="dim papag" userId="082a4ca4023d1c2e" providerId="LiveId" clId="{B7FA8041-B738-437F-BB92-8FE323F309EC}" dt="2021-11-07T08:02:50.603" v="3" actId="478"/>
          <ac:spMkLst>
            <pc:docMk/>
            <pc:sldMk cId="711941190" sldId="337"/>
            <ac:spMk id="100" creationId="{165F96CE-AF21-4715-8A1B-768496178811}"/>
          </ac:spMkLst>
        </pc:spChg>
        <pc:graphicFrameChg chg="del">
          <ac:chgData name="dim papag" userId="082a4ca4023d1c2e" providerId="LiveId" clId="{B7FA8041-B738-437F-BB92-8FE323F309EC}" dt="2021-11-07T08:02:52.760" v="5" actId="478"/>
          <ac:graphicFrameMkLst>
            <pc:docMk/>
            <pc:sldMk cId="711941190" sldId="337"/>
            <ac:graphicFrameMk id="109" creationId="{28D7748D-CD49-4215-AE15-31E2BA98BED9}"/>
          </ac:graphicFrameMkLst>
        </pc:graphicFrameChg>
        <pc:picChg chg="del">
          <ac:chgData name="dim papag" userId="082a4ca4023d1c2e" providerId="LiveId" clId="{B7FA8041-B738-437F-BB92-8FE323F309EC}" dt="2021-11-07T08:02:50.603" v="3" actId="478"/>
          <ac:picMkLst>
            <pc:docMk/>
            <pc:sldMk cId="711941190" sldId="337"/>
            <ac:picMk id="3" creationId="{8CCB4D01-4D07-4C59-82CA-6A50DA96D004}"/>
          </ac:picMkLst>
        </pc:picChg>
        <pc:picChg chg="del">
          <ac:chgData name="dim papag" userId="082a4ca4023d1c2e" providerId="LiveId" clId="{B7FA8041-B738-437F-BB92-8FE323F309EC}" dt="2022-10-04T10:32:11.312" v="1538" actId="478"/>
          <ac:picMkLst>
            <pc:docMk/>
            <pc:sldMk cId="711941190" sldId="337"/>
            <ac:picMk id="6" creationId="{00000000-0000-0000-0000-000000000000}"/>
          </ac:picMkLst>
        </pc:pic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8" creationId="{4225DA5F-082D-4A0C-831B-01B3D900C400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9" creationId="{680CA151-80B6-4C7F-B3F7-6072EB962FAE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0" creationId="{614AC09B-7E0D-443E-AB9C-C713B12EFD05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8" creationId="{6192DFE5-9489-4C35-8EEF-15C09623C601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9" creationId="{1EDC91BC-D181-4A92-A658-8DC892616719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20" creationId="{FB48E25A-2FD2-4EE4-BA57-2709FC1566D8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26" creationId="{37E746A9-EE66-4E30-93A8-8F24247C59C8}"/>
          </ac:cxnSpMkLst>
        </pc:cxnChg>
        <pc:cxnChg chg="del mod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33" creationId="{884C5DAA-EA7B-4840-A45A-B0996F31E6C4}"/>
          </ac:cxnSpMkLst>
        </pc:cxnChg>
        <pc:cxnChg chg="del mod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38" creationId="{4278018F-CF29-4348-B030-6AAD0721F011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50" creationId="{6419FDF5-2897-4414-A811-C54307F72C4D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52" creationId="{25D582A7-E9BC-4DFB-9E41-3276620DA7CF}"/>
          </ac:cxnSpMkLst>
        </pc:cxnChg>
        <pc:cxnChg chg="del">
          <ac:chgData name="dim papag" userId="082a4ca4023d1c2e" providerId="LiveId" clId="{B7FA8041-B738-437F-BB92-8FE323F309EC}" dt="2021-11-07T08:02:53.352" v="6" actId="478"/>
          <ac:cxnSpMkLst>
            <pc:docMk/>
            <pc:sldMk cId="711941190" sldId="337"/>
            <ac:cxnSpMk id="54" creationId="{682C5A65-13E2-42A8-8B77-C8C45F565483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58" creationId="{0E435CFC-817E-418D-82DD-F77AC3675EC4}"/>
          </ac:cxnSpMkLst>
        </pc:cxnChg>
        <pc:cxnChg chg="del mod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60" creationId="{563BA06C-1A85-46D2-A5CC-2C1569ECAE75}"/>
          </ac:cxnSpMkLst>
        </pc:cxnChg>
        <pc:cxnChg chg="del mod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65" creationId="{1B1C77C2-E91F-4D5E-8E26-E2EC28A0173E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70" creationId="{32E0B8B1-B4C4-4DDC-98C5-1C165F4AD931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73" creationId="{9AC32046-98D9-4D00-8A3A-B226CE52E14E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76" creationId="{C9196693-2DAC-4F9B-BC87-A6892DCC15C3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78" creationId="{1F792AF6-DF92-4417-9F50-24CF3BC4F514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80" creationId="{230BE2F7-30EF-4BAA-A909-5CA69695BF4F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81" creationId="{8136A7B2-63B6-4799-83C5-4A9EEC48E1F9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01" creationId="{5EC88465-4420-4DFF-8F8E-5BA54743691E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02" creationId="{B3591A19-BC40-439D-9E1D-BC1EBB10E5EE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03" creationId="{3F84E352-842D-421C-A349-56591CEE5A13}"/>
          </ac:cxnSpMkLst>
        </pc:cxnChg>
        <pc:cxnChg chg="del">
          <ac:chgData name="dim papag" userId="082a4ca4023d1c2e" providerId="LiveId" clId="{B7FA8041-B738-437F-BB92-8FE323F309EC}" dt="2021-11-07T08:02:50.603" v="3" actId="478"/>
          <ac:cxnSpMkLst>
            <pc:docMk/>
            <pc:sldMk cId="711941190" sldId="337"/>
            <ac:cxnSpMk id="104" creationId="{4E1DA785-4632-450B-9E9F-7DBF1AA3CF2F}"/>
          </ac:cxnSpMkLst>
        </pc:cxnChg>
      </pc:sldChg>
      <pc:sldChg chg="new del">
        <pc:chgData name="dim papag" userId="082a4ca4023d1c2e" providerId="LiveId" clId="{B7FA8041-B738-437F-BB92-8FE323F309EC}" dt="2021-11-07T08:02:39.971" v="1" actId="47"/>
        <pc:sldMkLst>
          <pc:docMk/>
          <pc:sldMk cId="1396052355" sldId="337"/>
        </pc:sldMkLst>
      </pc:sldChg>
      <pc:sldChg chg="addSp delSp modSp add mod delAnim modAnim">
        <pc:chgData name="dim papag" userId="082a4ca4023d1c2e" providerId="LiveId" clId="{B7FA8041-B738-437F-BB92-8FE323F309EC}" dt="2022-10-04T10:32:37.713" v="1551" actId="478"/>
        <pc:sldMkLst>
          <pc:docMk/>
          <pc:sldMk cId="827384179" sldId="338"/>
        </pc:sldMkLst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7" creationId="{A64AD1D0-452B-4F02-A128-6E1D207DFADB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8" creationId="{30E8D6DB-BE72-45B7-AC28-E29B06775ACA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25" creationId="{18D2DC74-A856-4F75-9696-BE38C37D94A5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29" creationId="{CBB56B0F-B9B4-4F75-A920-4707AAF066A3}"/>
          </ac:spMkLst>
        </pc:spChg>
        <pc:spChg chg="add mod">
          <ac:chgData name="dim papag" userId="082a4ca4023d1c2e" providerId="LiveId" clId="{B7FA8041-B738-437F-BB92-8FE323F309EC}" dt="2021-11-07T08:28:57.956" v="784" actId="14100"/>
          <ac:spMkLst>
            <pc:docMk/>
            <pc:sldMk cId="827384179" sldId="338"/>
            <ac:spMk id="41" creationId="{B3C8B260-F371-4B7C-B159-95AB3854C796}"/>
          </ac:spMkLst>
        </pc:spChg>
        <pc:spChg chg="add mod">
          <ac:chgData name="dim papag" userId="082a4ca4023d1c2e" providerId="LiveId" clId="{B7FA8041-B738-437F-BB92-8FE323F309EC}" dt="2021-11-07T08:28:54.201" v="783" actId="20577"/>
          <ac:spMkLst>
            <pc:docMk/>
            <pc:sldMk cId="827384179" sldId="338"/>
            <ac:spMk id="42" creationId="{AD3CAFC2-FD48-43D2-A624-8BA7EA3E377A}"/>
          </ac:spMkLst>
        </pc:spChg>
        <pc:spChg chg="add del mod">
          <ac:chgData name="dim papag" userId="082a4ca4023d1c2e" providerId="LiveId" clId="{B7FA8041-B738-437F-BB92-8FE323F309EC}" dt="2021-11-29T09:34:32.362" v="1533" actId="478"/>
          <ac:spMkLst>
            <pc:docMk/>
            <pc:sldMk cId="827384179" sldId="338"/>
            <ac:spMk id="43" creationId="{C7B433EF-57A3-47A2-9E87-138F4D147E66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54" creationId="{1064ED41-4981-4890-B139-E53C5CCE1D7C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57" creationId="{96FADA2A-9F88-4FAE-93A6-26286212BE35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58" creationId="{4E44C340-14BE-4DDD-923A-D82C48BCBECD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64" creationId="{E08257B3-8080-47DF-87AD-18B4BAE5D7A1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66" creationId="{AA8D32C9-43B8-42A5-AEEE-976B3B06333A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68" creationId="{44B0F1BD-838B-4178-995A-3EE7989B8B91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75" creationId="{B818B609-EC13-4A5D-943E-4926BB0F262A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77" creationId="{08F63621-D44E-4837-A0B1-329C0D12CF5D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79" creationId="{F10D4A48-4C67-4019-8FB0-251F5E230D4F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81" creationId="{70233472-31EE-4CEE-8A00-E18AC9AFA7C6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89" creationId="{027FF3DE-1276-4020-A3EA-682703380244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91" creationId="{18BD4BA3-99CF-45E1-85E5-32E41B13F4B2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93" creationId="{BF2248C9-ADB7-4E9A-8D27-C507A230F3F0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95" creationId="{CE23008C-9EA3-4C86-95B0-2165B02B67F5}"/>
          </ac:spMkLst>
        </pc:spChg>
        <pc:spChg chg="del">
          <ac:chgData name="dim papag" userId="082a4ca4023d1c2e" providerId="LiveId" clId="{B7FA8041-B738-437F-BB92-8FE323F309EC}" dt="2021-11-07T08:05:54.673" v="165" actId="478"/>
          <ac:spMkLst>
            <pc:docMk/>
            <pc:sldMk cId="827384179" sldId="338"/>
            <ac:spMk id="96" creationId="{1D2DF48A-5B46-42B1-A554-64E8A7479A03}"/>
          </ac:spMkLst>
        </pc:spChg>
        <pc:spChg chg="del">
          <ac:chgData name="dim papag" userId="082a4ca4023d1c2e" providerId="LiveId" clId="{B7FA8041-B738-437F-BB92-8FE323F309EC}" dt="2021-11-07T08:05:52.071" v="164" actId="478"/>
          <ac:spMkLst>
            <pc:docMk/>
            <pc:sldMk cId="827384179" sldId="338"/>
            <ac:spMk id="97" creationId="{7AF1DAB3-8FC8-4603-ACC8-A1B0AA2371F6}"/>
          </ac:spMkLst>
        </pc:spChg>
        <pc:grpChg chg="del">
          <ac:chgData name="dim papag" userId="082a4ca4023d1c2e" providerId="LiveId" clId="{B7FA8041-B738-437F-BB92-8FE323F309EC}" dt="2021-11-07T08:05:52.071" v="164" actId="478"/>
          <ac:grpSpMkLst>
            <pc:docMk/>
            <pc:sldMk cId="827384179" sldId="338"/>
            <ac:grpSpMk id="30" creationId="{5AECAC4A-2D70-4BB2-998E-FC121B6BE2D3}"/>
          </ac:grpSpMkLst>
        </pc:grpChg>
        <pc:grpChg chg="del">
          <ac:chgData name="dim papag" userId="082a4ca4023d1c2e" providerId="LiveId" clId="{B7FA8041-B738-437F-BB92-8FE323F309EC}" dt="2021-11-07T08:05:52.071" v="164" actId="478"/>
          <ac:grpSpMkLst>
            <pc:docMk/>
            <pc:sldMk cId="827384179" sldId="338"/>
            <ac:grpSpMk id="69" creationId="{CEE2EF41-ADCB-4678-A1F6-A083F4F3399D}"/>
          </ac:grpSpMkLst>
        </pc:grpChg>
        <pc:picChg chg="del">
          <ac:chgData name="dim papag" userId="082a4ca4023d1c2e" providerId="LiveId" clId="{B7FA8041-B738-437F-BB92-8FE323F309EC}" dt="2022-10-04T10:32:37.713" v="1551" actId="478"/>
          <ac:picMkLst>
            <pc:docMk/>
            <pc:sldMk cId="827384179" sldId="338"/>
            <ac:picMk id="6" creationId="{00000000-0000-0000-0000-000000000000}"/>
          </ac:picMkLst>
        </pc:picChg>
        <pc:cxnChg chg="del">
          <ac:chgData name="dim papag" userId="082a4ca4023d1c2e" providerId="LiveId" clId="{B7FA8041-B738-437F-BB92-8FE323F309EC}" dt="2021-11-07T08:05:52.071" v="164" actId="478"/>
          <ac:cxnSpMkLst>
            <pc:docMk/>
            <pc:sldMk cId="827384179" sldId="338"/>
            <ac:cxnSpMk id="47" creationId="{D54A6761-9D23-411B-88A9-674C6CA72742}"/>
          </ac:cxnSpMkLst>
        </pc:cxnChg>
        <pc:cxnChg chg="del">
          <ac:chgData name="dim papag" userId="082a4ca4023d1c2e" providerId="LiveId" clId="{B7FA8041-B738-437F-BB92-8FE323F309EC}" dt="2021-11-07T08:05:52.071" v="164" actId="478"/>
          <ac:cxnSpMkLst>
            <pc:docMk/>
            <pc:sldMk cId="827384179" sldId="338"/>
            <ac:cxnSpMk id="50" creationId="{6BA06622-E4A6-47A1-9392-4D939C820384}"/>
          </ac:cxnSpMkLst>
        </pc:cxnChg>
        <pc:cxnChg chg="del">
          <ac:chgData name="dim papag" userId="082a4ca4023d1c2e" providerId="LiveId" clId="{B7FA8041-B738-437F-BB92-8FE323F309EC}" dt="2021-11-07T08:05:52.071" v="164" actId="478"/>
          <ac:cxnSpMkLst>
            <pc:docMk/>
            <pc:sldMk cId="827384179" sldId="338"/>
            <ac:cxnSpMk id="80" creationId="{6228E51F-0FD8-486A-9BF4-29907DBB3CAC}"/>
          </ac:cxnSpMkLst>
        </pc:cxnChg>
        <pc:cxnChg chg="del">
          <ac:chgData name="dim papag" userId="082a4ca4023d1c2e" providerId="LiveId" clId="{B7FA8041-B738-437F-BB92-8FE323F309EC}" dt="2021-11-07T08:05:52.071" v="164" actId="478"/>
          <ac:cxnSpMkLst>
            <pc:docMk/>
            <pc:sldMk cId="827384179" sldId="338"/>
            <ac:cxnSpMk id="82" creationId="{7D4490D8-0B22-4647-8D83-4C2CC30CF254}"/>
          </ac:cxnSpMkLst>
        </pc:cxnChg>
        <pc:cxnChg chg="del">
          <ac:chgData name="dim papag" userId="082a4ca4023d1c2e" providerId="LiveId" clId="{B7FA8041-B738-437F-BB92-8FE323F309EC}" dt="2021-11-07T08:05:52.071" v="164" actId="478"/>
          <ac:cxnSpMkLst>
            <pc:docMk/>
            <pc:sldMk cId="827384179" sldId="338"/>
            <ac:cxnSpMk id="84" creationId="{2059156B-4AE4-4718-AE55-327B5951C5AC}"/>
          </ac:cxnSpMkLst>
        </pc:cxnChg>
      </pc:sldChg>
      <pc:sldChg chg="delSp modSp add del mod delAnim modAnim">
        <pc:chgData name="dim papag" userId="082a4ca4023d1c2e" providerId="LiveId" clId="{B7FA8041-B738-437F-BB92-8FE323F309EC}" dt="2021-11-29T09:34:08.456" v="1530" actId="47"/>
        <pc:sldMkLst>
          <pc:docMk/>
          <pc:sldMk cId="709074270" sldId="339"/>
        </pc:sldMkLst>
        <pc:spChg chg="del">
          <ac:chgData name="dim papag" userId="082a4ca4023d1c2e" providerId="LiveId" clId="{B7FA8041-B738-437F-BB92-8FE323F309EC}" dt="2021-11-07T08:58:53.996" v="1055" actId="478"/>
          <ac:spMkLst>
            <pc:docMk/>
            <pc:sldMk cId="709074270" sldId="339"/>
            <ac:spMk id="2" creationId="{BD199CAC-A19D-483E-A975-35FC8B63C80B}"/>
          </ac:spMkLst>
        </pc:spChg>
        <pc:spChg chg="mod">
          <ac:chgData name="dim papag" userId="082a4ca4023d1c2e" providerId="LiveId" clId="{B7FA8041-B738-437F-BB92-8FE323F309EC}" dt="2021-11-08T08:39:18.299" v="1440" actId="114"/>
          <ac:spMkLst>
            <pc:docMk/>
            <pc:sldMk cId="709074270" sldId="339"/>
            <ac:spMk id="11" creationId="{64F70A29-FA93-4F4E-BBBE-D8561F9A816C}"/>
          </ac:spMkLst>
        </pc:spChg>
        <pc:spChg chg="del">
          <ac:chgData name="dim papag" userId="082a4ca4023d1c2e" providerId="LiveId" clId="{B7FA8041-B738-437F-BB92-8FE323F309EC}" dt="2021-11-07T08:58:56.951" v="1057" actId="478"/>
          <ac:spMkLst>
            <pc:docMk/>
            <pc:sldMk cId="709074270" sldId="339"/>
            <ac:spMk id="14" creationId="{AAAA3C73-100C-4680-B05F-3A4676FE4BF6}"/>
          </ac:spMkLst>
        </pc:spChg>
        <pc:spChg chg="del">
          <ac:chgData name="dim papag" userId="082a4ca4023d1c2e" providerId="LiveId" clId="{B7FA8041-B738-437F-BB92-8FE323F309EC}" dt="2021-11-07T08:58:55.347" v="1056" actId="478"/>
          <ac:spMkLst>
            <pc:docMk/>
            <pc:sldMk cId="709074270" sldId="339"/>
            <ac:spMk id="59" creationId="{FCEB5900-06FE-4036-B031-3A0B91F35304}"/>
          </ac:spMkLst>
        </pc:spChg>
        <pc:spChg chg="del">
          <ac:chgData name="dim papag" userId="082a4ca4023d1c2e" providerId="LiveId" clId="{B7FA8041-B738-437F-BB92-8FE323F309EC}" dt="2021-11-07T08:58:58.101" v="1058" actId="478"/>
          <ac:spMkLst>
            <pc:docMk/>
            <pc:sldMk cId="709074270" sldId="339"/>
            <ac:spMk id="61" creationId="{81F80231-954D-42F9-A57C-0C365A86F10E}"/>
          </ac:spMkLst>
        </pc:spChg>
        <pc:spChg chg="del">
          <ac:chgData name="dim papag" userId="082a4ca4023d1c2e" providerId="LiveId" clId="{B7FA8041-B738-437F-BB92-8FE323F309EC}" dt="2021-11-07T09:15:55.191" v="1333" actId="478"/>
          <ac:spMkLst>
            <pc:docMk/>
            <pc:sldMk cId="709074270" sldId="339"/>
            <ac:spMk id="106" creationId="{4A8EE261-EFC1-47AB-8C50-83290DFE955F}"/>
          </ac:spMkLst>
        </pc:spChg>
      </pc:sldChg>
      <pc:sldChg chg="delSp modSp add del mod delAnim">
        <pc:chgData name="dim papag" userId="082a4ca4023d1c2e" providerId="LiveId" clId="{B7FA8041-B738-437F-BB92-8FE323F309EC}" dt="2021-11-07T08:57:38.966" v="1050" actId="47"/>
        <pc:sldMkLst>
          <pc:docMk/>
          <pc:sldMk cId="2699508965" sldId="339"/>
        </pc:sldMkLst>
        <pc:spChg chg="del">
          <ac:chgData name="dim papag" userId="082a4ca4023d1c2e" providerId="LiveId" clId="{B7FA8041-B738-437F-BB92-8FE323F309EC}" dt="2021-11-07T08:57:09.318" v="1039" actId="478"/>
          <ac:spMkLst>
            <pc:docMk/>
            <pc:sldMk cId="2699508965" sldId="339"/>
            <ac:spMk id="2" creationId="{BD199CAC-A19D-483E-A975-35FC8B63C80B}"/>
          </ac:spMkLst>
        </pc:spChg>
        <pc:spChg chg="del">
          <ac:chgData name="dim papag" userId="082a4ca4023d1c2e" providerId="LiveId" clId="{B7FA8041-B738-437F-BB92-8FE323F309EC}" dt="2021-11-07T08:57:08.344" v="1038" actId="478"/>
          <ac:spMkLst>
            <pc:docMk/>
            <pc:sldMk cId="2699508965" sldId="339"/>
            <ac:spMk id="14" creationId="{AAAA3C73-100C-4680-B05F-3A4676FE4BF6}"/>
          </ac:spMkLst>
        </pc:spChg>
        <pc:spChg chg="del">
          <ac:chgData name="dim papag" userId="082a4ca4023d1c2e" providerId="LiveId" clId="{B7FA8041-B738-437F-BB92-8FE323F309EC}" dt="2021-11-07T08:57:06.581" v="1037" actId="478"/>
          <ac:spMkLst>
            <pc:docMk/>
            <pc:sldMk cId="2699508965" sldId="339"/>
            <ac:spMk id="59" creationId="{FCEB5900-06FE-4036-B031-3A0B91F35304}"/>
          </ac:spMkLst>
        </pc:spChg>
        <pc:spChg chg="del">
          <ac:chgData name="dim papag" userId="082a4ca4023d1c2e" providerId="LiveId" clId="{B7FA8041-B738-437F-BB92-8FE323F309EC}" dt="2021-11-07T08:57:10.568" v="1040" actId="478"/>
          <ac:spMkLst>
            <pc:docMk/>
            <pc:sldMk cId="2699508965" sldId="339"/>
            <ac:spMk id="61" creationId="{81F80231-954D-42F9-A57C-0C365A86F10E}"/>
          </ac:spMkLst>
        </pc:spChg>
        <pc:spChg chg="mod">
          <ac:chgData name="dim papag" userId="082a4ca4023d1c2e" providerId="LiveId" clId="{B7FA8041-B738-437F-BB92-8FE323F309EC}" dt="2021-11-07T08:57:29.890" v="1049" actId="20577"/>
          <ac:spMkLst>
            <pc:docMk/>
            <pc:sldMk cId="2699508965" sldId="339"/>
            <ac:spMk id="106" creationId="{4A8EE261-EFC1-47AB-8C50-83290DFE955F}"/>
          </ac:spMkLst>
        </pc:spChg>
      </pc:sldChg>
    </pc:docChg>
  </pc:docChgLst>
  <pc:docChgLst>
    <pc:chgData name="dim papag" userId="082a4ca4023d1c2e" providerId="LiveId" clId="{32F3D0AF-02CC-4629-86F3-A614805755AD}"/>
    <pc:docChg chg="undo custSel addSld delSld modSld">
      <pc:chgData name="dim papag" userId="082a4ca4023d1c2e" providerId="LiveId" clId="{32F3D0AF-02CC-4629-86F3-A614805755AD}" dt="2020-10-05T10:37:49.927" v="170" actId="20577"/>
      <pc:docMkLst>
        <pc:docMk/>
      </pc:docMkLst>
      <pc:sldChg chg="delSp modSp mod delAnim modAnim">
        <pc:chgData name="dim papag" userId="082a4ca4023d1c2e" providerId="LiveId" clId="{32F3D0AF-02CC-4629-86F3-A614805755AD}" dt="2020-10-05T10:37:49.927" v="170" actId="20577"/>
        <pc:sldMkLst>
          <pc:docMk/>
          <pc:sldMk cId="1472820620" sldId="306"/>
        </pc:sldMkLst>
        <pc:spChg chg="del topLvl">
          <ac:chgData name="dim papag" userId="082a4ca4023d1c2e" providerId="LiveId" clId="{32F3D0AF-02CC-4629-86F3-A614805755AD}" dt="2020-10-05T10:35:17.651" v="30" actId="478"/>
          <ac:spMkLst>
            <pc:docMk/>
            <pc:sldMk cId="1472820620" sldId="306"/>
            <ac:spMk id="2" creationId="{93791EBA-AE24-4921-9524-5F68A1B17EF5}"/>
          </ac:spMkLst>
        </pc:spChg>
        <pc:spChg chg="del mod">
          <ac:chgData name="dim papag" userId="082a4ca4023d1c2e" providerId="LiveId" clId="{32F3D0AF-02CC-4629-86F3-A614805755AD}" dt="2020-10-05T10:35:50.328" v="75"/>
          <ac:spMkLst>
            <pc:docMk/>
            <pc:sldMk cId="1472820620" sldId="306"/>
            <ac:spMk id="7" creationId="{971BE581-C80D-405F-844A-1E2EF14200C9}"/>
          </ac:spMkLst>
        </pc:spChg>
        <pc:spChg chg="del topLvl">
          <ac:chgData name="dim papag" userId="082a4ca4023d1c2e" providerId="LiveId" clId="{32F3D0AF-02CC-4629-86F3-A614805755AD}" dt="2020-10-05T10:35:18.416" v="31" actId="478"/>
          <ac:spMkLst>
            <pc:docMk/>
            <pc:sldMk cId="1472820620" sldId="306"/>
            <ac:spMk id="9" creationId="{E933EEF6-7D00-46E8-ADD8-F5D7A6D84BB5}"/>
          </ac:spMkLst>
        </pc:spChg>
        <pc:spChg chg="mod">
          <ac:chgData name="dim papag" userId="082a4ca4023d1c2e" providerId="LiveId" clId="{32F3D0AF-02CC-4629-86F3-A614805755AD}" dt="2020-10-05T10:37:49.927" v="170" actId="20577"/>
          <ac:spMkLst>
            <pc:docMk/>
            <pc:sldMk cId="1472820620" sldId="306"/>
            <ac:spMk id="19" creationId="{8506964B-19BB-4382-8A0C-E1D6AE6E4EF5}"/>
          </ac:spMkLst>
        </pc:spChg>
        <pc:grpChg chg="del">
          <ac:chgData name="dim papag" userId="082a4ca4023d1c2e" providerId="LiveId" clId="{32F3D0AF-02CC-4629-86F3-A614805755AD}" dt="2020-10-05T10:35:17.651" v="30" actId="478"/>
          <ac:grpSpMkLst>
            <pc:docMk/>
            <pc:sldMk cId="1472820620" sldId="306"/>
            <ac:grpSpMk id="16" creationId="{71937B64-24CE-469A-B315-B60BD8CB6D43}"/>
          </ac:grpSpMkLst>
        </pc:grpChg>
        <pc:picChg chg="del mod">
          <ac:chgData name="dim papag" userId="082a4ca4023d1c2e" providerId="LiveId" clId="{32F3D0AF-02CC-4629-86F3-A614805755AD}" dt="2020-10-05T10:34:59.715" v="26" actId="478"/>
          <ac:picMkLst>
            <pc:docMk/>
            <pc:sldMk cId="1472820620" sldId="306"/>
            <ac:picMk id="4" creationId="{9401025F-EF79-4769-9BFF-68E71EBA79AE}"/>
          </ac:picMkLst>
        </pc:picChg>
      </pc:sldChg>
      <pc:sldChg chg="add del">
        <pc:chgData name="dim papag" userId="082a4ca4023d1c2e" providerId="LiveId" clId="{32F3D0AF-02CC-4629-86F3-A614805755AD}" dt="2020-10-05T09:39:58.953" v="1" actId="2890"/>
        <pc:sldMkLst>
          <pc:docMk/>
          <pc:sldMk cId="1277986248" sldId="307"/>
        </pc:sldMkLst>
      </pc:sldChg>
      <pc:sldChg chg="addSp delSp modSp add mod delAnim">
        <pc:chgData name="dim papag" userId="082a4ca4023d1c2e" providerId="LiveId" clId="{32F3D0AF-02CC-4629-86F3-A614805755AD}" dt="2020-10-05T09:40:45.352" v="21" actId="122"/>
        <pc:sldMkLst>
          <pc:docMk/>
          <pc:sldMk cId="1439951865" sldId="307"/>
        </pc:sldMkLst>
        <pc:spChg chg="mod">
          <ac:chgData name="dim papag" userId="082a4ca4023d1c2e" providerId="LiveId" clId="{32F3D0AF-02CC-4629-86F3-A614805755AD}" dt="2020-10-05T09:40:17.338" v="5" actId="20577"/>
          <ac:spMkLst>
            <pc:docMk/>
            <pc:sldMk cId="1439951865" sldId="307"/>
            <ac:spMk id="5" creationId="{00000000-0000-0000-0000-000000000000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7" creationId="{971BE581-C80D-405F-844A-1E2EF14200C9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8" creationId="{80ACAA26-43AE-4B0B-9E4C-C57B98E25683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12" creationId="{5274C330-7D04-45A8-A3D8-A24D2B9DA662}"/>
          </ac:spMkLst>
        </pc:spChg>
        <pc:spChg chg="add mod">
          <ac:chgData name="dim papag" userId="082a4ca4023d1c2e" providerId="LiveId" clId="{32F3D0AF-02CC-4629-86F3-A614805755AD}" dt="2020-10-05T09:40:45.352" v="21" actId="122"/>
          <ac:spMkLst>
            <pc:docMk/>
            <pc:sldMk cId="1439951865" sldId="307"/>
            <ac:spMk id="14" creationId="{27BA1ABD-5520-437F-88D5-9D568FE0A0DF}"/>
          </ac:spMkLst>
        </pc:spChg>
        <pc:spChg chg="del">
          <ac:chgData name="dim papag" userId="082a4ca4023d1c2e" providerId="LiveId" clId="{32F3D0AF-02CC-4629-86F3-A614805755AD}" dt="2020-10-05T09:40:12.172" v="4" actId="478"/>
          <ac:spMkLst>
            <pc:docMk/>
            <pc:sldMk cId="1439951865" sldId="307"/>
            <ac:spMk id="18" creationId="{D5F0A6B4-621A-4407-BF5A-5A229D1E90EE}"/>
          </ac:spMkLst>
        </pc:spChg>
        <pc:spChg chg="del">
          <ac:chgData name="dim papag" userId="082a4ca4023d1c2e" providerId="LiveId" clId="{32F3D0AF-02CC-4629-86F3-A614805755AD}" dt="2020-10-05T09:40:10.127" v="3" actId="478"/>
          <ac:spMkLst>
            <pc:docMk/>
            <pc:sldMk cId="1439951865" sldId="307"/>
            <ac:spMk id="19" creationId="{8506964B-19BB-4382-8A0C-E1D6AE6E4EF5}"/>
          </ac:spMkLst>
        </pc:spChg>
        <pc:grpChg chg="del">
          <ac:chgData name="dim papag" userId="082a4ca4023d1c2e" providerId="LiveId" clId="{32F3D0AF-02CC-4629-86F3-A614805755AD}" dt="2020-10-05T09:40:10.127" v="3" actId="478"/>
          <ac:grpSpMkLst>
            <pc:docMk/>
            <pc:sldMk cId="1439951865" sldId="307"/>
            <ac:grpSpMk id="16" creationId="{71937B64-24CE-469A-B315-B60BD8CB6D43}"/>
          </ac:grpSpMkLst>
        </pc:grpChg>
        <pc:picChg chg="del">
          <ac:chgData name="dim papag" userId="082a4ca4023d1c2e" providerId="LiveId" clId="{32F3D0AF-02CC-4629-86F3-A614805755AD}" dt="2020-10-05T09:40:10.127" v="3" actId="478"/>
          <ac:picMkLst>
            <pc:docMk/>
            <pc:sldMk cId="1439951865" sldId="307"/>
            <ac:picMk id="4" creationId="{9401025F-EF79-4769-9BFF-68E71EBA79AE}"/>
          </ac:picMkLst>
        </pc:picChg>
      </pc:sldChg>
    </pc:docChg>
  </pc:docChgLst>
</pc:chgInfo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8857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32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3037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16339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5692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58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905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0177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185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137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7710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A4EAEF-C05F-4AE5-A700-1E878B64E379}" type="datetimeFigureOut">
              <a:rPr lang="en-US" smtClean="0"/>
              <a:t>10/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506A4-2CD8-404E-B33D-1663D323A3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798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74.pn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1.png"/><Relationship Id="rId11" Type="http://schemas.openxmlformats.org/officeDocument/2006/relationships/image" Target="../media/image87.png"/><Relationship Id="rId5" Type="http://schemas.openxmlformats.org/officeDocument/2006/relationships/image" Target="../media/image80.png"/><Relationship Id="rId10" Type="http://schemas.openxmlformats.org/officeDocument/2006/relationships/image" Target="../media/image86.png"/><Relationship Id="rId4" Type="http://schemas.openxmlformats.org/officeDocument/2006/relationships/image" Target="../media/image79.png"/><Relationship Id="rId9" Type="http://schemas.openxmlformats.org/officeDocument/2006/relationships/image" Target="../media/image8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13" Type="http://schemas.openxmlformats.org/officeDocument/2006/relationships/image" Target="../media/image96.png"/><Relationship Id="rId3" Type="http://schemas.openxmlformats.org/officeDocument/2006/relationships/image" Target="../media/image74.png"/><Relationship Id="rId7" Type="http://schemas.openxmlformats.org/officeDocument/2006/relationships/image" Target="../media/image91.png"/><Relationship Id="rId12" Type="http://schemas.openxmlformats.org/officeDocument/2006/relationships/image" Target="../media/image9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1.png"/><Relationship Id="rId11" Type="http://schemas.openxmlformats.org/officeDocument/2006/relationships/image" Target="../media/image87.png"/><Relationship Id="rId5" Type="http://schemas.openxmlformats.org/officeDocument/2006/relationships/image" Target="../media/image90.png"/><Relationship Id="rId10" Type="http://schemas.openxmlformats.org/officeDocument/2006/relationships/image" Target="../media/image94.png"/><Relationship Id="rId4" Type="http://schemas.openxmlformats.org/officeDocument/2006/relationships/image" Target="../media/image89.png"/><Relationship Id="rId9" Type="http://schemas.openxmlformats.org/officeDocument/2006/relationships/image" Target="../media/image9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13" Type="http://schemas.openxmlformats.org/officeDocument/2006/relationships/image" Target="../media/image107.png"/><Relationship Id="rId18" Type="http://schemas.openxmlformats.org/officeDocument/2006/relationships/image" Target="../media/image112.png"/><Relationship Id="rId3" Type="http://schemas.openxmlformats.org/officeDocument/2006/relationships/image" Target="../media/image97.png"/><Relationship Id="rId7" Type="http://schemas.openxmlformats.org/officeDocument/2006/relationships/image" Target="../media/image101.png"/><Relationship Id="rId12" Type="http://schemas.openxmlformats.org/officeDocument/2006/relationships/image" Target="../media/image106.png"/><Relationship Id="rId17" Type="http://schemas.openxmlformats.org/officeDocument/2006/relationships/image" Target="../media/image111.png"/><Relationship Id="rId16" Type="http://schemas.openxmlformats.org/officeDocument/2006/relationships/image" Target="../media/image1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0.png"/><Relationship Id="rId11" Type="http://schemas.openxmlformats.org/officeDocument/2006/relationships/image" Target="../media/image105.png"/><Relationship Id="rId5" Type="http://schemas.openxmlformats.org/officeDocument/2006/relationships/image" Target="../media/image99.png"/><Relationship Id="rId15" Type="http://schemas.openxmlformats.org/officeDocument/2006/relationships/image" Target="../media/image109.png"/><Relationship Id="rId10" Type="http://schemas.openxmlformats.org/officeDocument/2006/relationships/image" Target="../media/image104.png"/><Relationship Id="rId4" Type="http://schemas.openxmlformats.org/officeDocument/2006/relationships/image" Target="../media/image98.png"/><Relationship Id="rId9" Type="http://schemas.openxmlformats.org/officeDocument/2006/relationships/image" Target="../media/image103.png"/><Relationship Id="rId14" Type="http://schemas.openxmlformats.org/officeDocument/2006/relationships/image" Target="../media/image108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image" Target="../media/image1770.png"/><Relationship Id="rId3" Type="http://schemas.openxmlformats.org/officeDocument/2006/relationships/image" Target="../media/image1710.png"/><Relationship Id="rId7" Type="http://schemas.openxmlformats.org/officeDocument/2006/relationships/image" Target="../media/image132.png"/><Relationship Id="rId12" Type="http://schemas.openxmlformats.org/officeDocument/2006/relationships/image" Target="../media/image1760.png"/><Relationship Id="rId17" Type="http://schemas.openxmlformats.org/officeDocument/2006/relationships/image" Target="../media/image181.png"/><Relationship Id="rId16" Type="http://schemas.openxmlformats.org/officeDocument/2006/relationships/image" Target="../media/image18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1.png"/><Relationship Id="rId11" Type="http://schemas.openxmlformats.org/officeDocument/2006/relationships/image" Target="../media/image1750.png"/><Relationship Id="rId5" Type="http://schemas.openxmlformats.org/officeDocument/2006/relationships/image" Target="../media/image37.png"/><Relationship Id="rId15" Type="http://schemas.openxmlformats.org/officeDocument/2006/relationships/image" Target="../media/image1790.png"/><Relationship Id="rId10" Type="http://schemas.openxmlformats.org/officeDocument/2006/relationships/image" Target="../media/image1740.png"/><Relationship Id="rId4" Type="http://schemas.microsoft.com/office/2017/06/relationships/model3d" Target="../media/model3d1.glb"/><Relationship Id="rId9" Type="http://schemas.openxmlformats.org/officeDocument/2006/relationships/image" Target="../media/image1730.png"/><Relationship Id="rId14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770.png"/><Relationship Id="rId3" Type="http://schemas.openxmlformats.org/officeDocument/2006/relationships/image" Target="../media/image182.png"/><Relationship Id="rId7" Type="http://schemas.openxmlformats.org/officeDocument/2006/relationships/image" Target="../media/image184.png"/><Relationship Id="rId12" Type="http://schemas.openxmlformats.org/officeDocument/2006/relationships/image" Target="../media/image186.png"/><Relationship Id="rId17" Type="http://schemas.openxmlformats.org/officeDocument/2006/relationships/image" Target="../media/image190.png"/><Relationship Id="rId16" Type="http://schemas.openxmlformats.org/officeDocument/2006/relationships/image" Target="../media/image18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30.png"/><Relationship Id="rId11" Type="http://schemas.openxmlformats.org/officeDocument/2006/relationships/image" Target="../media/image1750.png"/><Relationship Id="rId5" Type="http://schemas.openxmlformats.org/officeDocument/2006/relationships/image" Target="../media/image73.png"/><Relationship Id="rId15" Type="http://schemas.openxmlformats.org/officeDocument/2006/relationships/image" Target="../media/image188.png"/><Relationship Id="rId10" Type="http://schemas.openxmlformats.org/officeDocument/2006/relationships/image" Target="../media/image1740.png"/><Relationship Id="rId4" Type="http://schemas.microsoft.com/office/2017/06/relationships/model3d" Target="../media/model3d1.glb"/><Relationship Id="rId9" Type="http://schemas.openxmlformats.org/officeDocument/2006/relationships/image" Target="../media/image1730.png"/><Relationship Id="rId14" Type="http://schemas.openxmlformats.org/officeDocument/2006/relationships/image" Target="../media/image113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png"/><Relationship Id="rId13" Type="http://schemas.openxmlformats.org/officeDocument/2006/relationships/image" Target="../media/image1980.png"/><Relationship Id="rId18" Type="http://schemas.openxmlformats.org/officeDocument/2006/relationships/image" Target="../media/image202.png"/><Relationship Id="rId3" Type="http://schemas.openxmlformats.org/officeDocument/2006/relationships/image" Target="../media/image191.png"/><Relationship Id="rId21" Type="http://schemas.openxmlformats.org/officeDocument/2006/relationships/image" Target="../media/image205.png"/><Relationship Id="rId7" Type="http://schemas.openxmlformats.org/officeDocument/2006/relationships/image" Target="../media/image193.png"/><Relationship Id="rId12" Type="http://schemas.openxmlformats.org/officeDocument/2006/relationships/image" Target="../media/image115.png"/><Relationship Id="rId17" Type="http://schemas.openxmlformats.org/officeDocument/2006/relationships/image" Target="../media/image2010.png"/><Relationship Id="rId16" Type="http://schemas.openxmlformats.org/officeDocument/2006/relationships/image" Target="../media/image116.png"/><Relationship Id="rId20" Type="http://schemas.openxmlformats.org/officeDocument/2006/relationships/image" Target="../media/image204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20.png"/><Relationship Id="rId11" Type="http://schemas.openxmlformats.org/officeDocument/2006/relationships/image" Target="../media/image197.png"/><Relationship Id="rId5" Type="http://schemas.openxmlformats.org/officeDocument/2006/relationships/image" Target="../media/image114.png"/><Relationship Id="rId15" Type="http://schemas.openxmlformats.org/officeDocument/2006/relationships/image" Target="../media/image200.png"/><Relationship Id="rId10" Type="http://schemas.openxmlformats.org/officeDocument/2006/relationships/image" Target="../media/image196.png"/><Relationship Id="rId19" Type="http://schemas.openxmlformats.org/officeDocument/2006/relationships/image" Target="../media/image203.png"/><Relationship Id="rId4" Type="http://schemas.microsoft.com/office/2017/06/relationships/model3d" Target="../media/model3d1.glb"/><Relationship Id="rId9" Type="http://schemas.openxmlformats.org/officeDocument/2006/relationships/image" Target="../media/image195.png"/><Relationship Id="rId14" Type="http://schemas.openxmlformats.org/officeDocument/2006/relationships/image" Target="../media/image199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17/06/relationships/model3d" Target="../media/model3d1.glb"/><Relationship Id="rId13" Type="http://schemas.openxmlformats.org/officeDocument/2006/relationships/image" Target="../media/image212.png"/><Relationship Id="rId18" Type="http://schemas.openxmlformats.org/officeDocument/2006/relationships/image" Target="../media/image217.png"/><Relationship Id="rId3" Type="http://schemas.openxmlformats.org/officeDocument/2006/relationships/image" Target="../media/image3.svg"/><Relationship Id="rId21" Type="http://schemas.openxmlformats.org/officeDocument/2006/relationships/image" Target="../media/image220.png"/><Relationship Id="rId7" Type="http://schemas.openxmlformats.org/officeDocument/2006/relationships/image" Target="../media/image208.png"/><Relationship Id="rId12" Type="http://schemas.openxmlformats.org/officeDocument/2006/relationships/image" Target="../media/image211.png"/><Relationship Id="rId17" Type="http://schemas.openxmlformats.org/officeDocument/2006/relationships/image" Target="../media/image216.png"/><Relationship Id="rId25" Type="http://schemas.openxmlformats.org/officeDocument/2006/relationships/image" Target="../media/image224.png"/><Relationship Id="rId2" Type="http://schemas.openxmlformats.org/officeDocument/2006/relationships/image" Target="../media/image2.png"/><Relationship Id="rId16" Type="http://schemas.openxmlformats.org/officeDocument/2006/relationships/image" Target="../media/image215.png"/><Relationship Id="rId20" Type="http://schemas.openxmlformats.org/officeDocument/2006/relationships/image" Target="../media/image2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7.png"/><Relationship Id="rId11" Type="http://schemas.openxmlformats.org/officeDocument/2006/relationships/image" Target="../media/image118.png"/><Relationship Id="rId24" Type="http://schemas.openxmlformats.org/officeDocument/2006/relationships/image" Target="../media/image223.png"/><Relationship Id="rId5" Type="http://schemas.openxmlformats.org/officeDocument/2006/relationships/image" Target="../media/image206.png"/><Relationship Id="rId15" Type="http://schemas.openxmlformats.org/officeDocument/2006/relationships/image" Target="../media/image214.png"/><Relationship Id="rId23" Type="http://schemas.openxmlformats.org/officeDocument/2006/relationships/image" Target="../media/image222.png"/><Relationship Id="rId10" Type="http://schemas.microsoft.com/office/2017/06/relationships/model3d" Target="../media/model3d2.glb"/><Relationship Id="rId19" Type="http://schemas.openxmlformats.org/officeDocument/2006/relationships/image" Target="../media/image218.png"/><Relationship Id="rId9" Type="http://schemas.openxmlformats.org/officeDocument/2006/relationships/image" Target="../media/image117.png"/><Relationship Id="rId14" Type="http://schemas.openxmlformats.org/officeDocument/2006/relationships/image" Target="../media/image213.png"/><Relationship Id="rId22" Type="http://schemas.openxmlformats.org/officeDocument/2006/relationships/image" Target="../media/image2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microsoft.com/office/2007/relationships/hdphoto" Target="../media/hdphoto1.wdp"/><Relationship Id="rId7" Type="http://schemas.openxmlformats.org/officeDocument/2006/relationships/image" Target="../media/image121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50.png"/><Relationship Id="rId4" Type="http://schemas.openxmlformats.org/officeDocument/2006/relationships/image" Target="../media/image120.gi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0.png"/><Relationship Id="rId3" Type="http://schemas.openxmlformats.org/officeDocument/2006/relationships/image" Target="../media/image1180.png"/><Relationship Id="rId7" Type="http://schemas.openxmlformats.org/officeDocument/2006/relationships/image" Target="../media/image122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10.png"/><Relationship Id="rId5" Type="http://schemas.openxmlformats.org/officeDocument/2006/relationships/image" Target="../media/image1200.png"/><Relationship Id="rId10" Type="http://schemas.openxmlformats.org/officeDocument/2006/relationships/image" Target="../media/image1250.png"/><Relationship Id="rId4" Type="http://schemas.openxmlformats.org/officeDocument/2006/relationships/image" Target="../media/image123.png"/><Relationship Id="rId9" Type="http://schemas.openxmlformats.org/officeDocument/2006/relationships/image" Target="../media/image1240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17/06/relationships/model3d" Target="../media/model3d1.glb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image" Target="../media/image3.svg"/><Relationship Id="rId21" Type="http://schemas.openxmlformats.org/officeDocument/2006/relationships/image" Target="../media/image19.png"/><Relationship Id="rId7" Type="http://schemas.openxmlformats.org/officeDocument/2006/relationships/image" Target="../media/image7.png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" Type="http://schemas.openxmlformats.org/officeDocument/2006/relationships/image" Target="../media/image2.png"/><Relationship Id="rId16" Type="http://schemas.openxmlformats.org/officeDocument/2006/relationships/image" Target="../media/image14.png"/><Relationship Id="rId20" Type="http://schemas.openxmlformats.org/officeDocument/2006/relationships/image" Target="../media/image1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3.png"/><Relationship Id="rId10" Type="http://schemas.microsoft.com/office/2017/06/relationships/model3d" Target="../media/model3d2.glb"/><Relationship Id="rId19" Type="http://schemas.openxmlformats.org/officeDocument/2006/relationships/image" Target="../media/image17.png"/><Relationship Id="rId9" Type="http://schemas.openxmlformats.org/officeDocument/2006/relationships/image" Target="../media/image4.png"/><Relationship Id="rId1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8.png"/><Relationship Id="rId4" Type="http://schemas.openxmlformats.org/officeDocument/2006/relationships/image" Target="../media/image125.sv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13" Type="http://schemas.openxmlformats.org/officeDocument/2006/relationships/image" Target="../media/image138.png"/><Relationship Id="rId18" Type="http://schemas.openxmlformats.org/officeDocument/2006/relationships/image" Target="../media/image143.png"/><Relationship Id="rId3" Type="http://schemas.microsoft.com/office/2017/06/relationships/model3d" Target="../media/model3d1.glb"/><Relationship Id="rId7" Type="http://schemas.openxmlformats.org/officeDocument/2006/relationships/image" Target="../media/image132.png"/><Relationship Id="rId12" Type="http://schemas.openxmlformats.org/officeDocument/2006/relationships/image" Target="../media/image137.png"/><Relationship Id="rId17" Type="http://schemas.openxmlformats.org/officeDocument/2006/relationships/image" Target="../media/image142.png"/><Relationship Id="rId2" Type="http://schemas.openxmlformats.org/officeDocument/2006/relationships/image" Target="../media/image129.png"/><Relationship Id="rId16" Type="http://schemas.openxmlformats.org/officeDocument/2006/relationships/image" Target="../media/image14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1.png"/><Relationship Id="rId11" Type="http://schemas.openxmlformats.org/officeDocument/2006/relationships/image" Target="../media/image136.png"/><Relationship Id="rId15" Type="http://schemas.openxmlformats.org/officeDocument/2006/relationships/image" Target="../media/image140.png"/><Relationship Id="rId10" Type="http://schemas.openxmlformats.org/officeDocument/2006/relationships/image" Target="../media/image135.png"/><Relationship Id="rId4" Type="http://schemas.openxmlformats.org/officeDocument/2006/relationships/image" Target="../media/image126.png"/><Relationship Id="rId9" Type="http://schemas.openxmlformats.org/officeDocument/2006/relationships/image" Target="../media/image134.png"/><Relationship Id="rId14" Type="http://schemas.openxmlformats.org/officeDocument/2006/relationships/image" Target="../media/image13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png"/><Relationship Id="rId13" Type="http://schemas.openxmlformats.org/officeDocument/2006/relationships/image" Target="../media/image154.png"/><Relationship Id="rId3" Type="http://schemas.openxmlformats.org/officeDocument/2006/relationships/image" Target="../media/image144.png"/><Relationship Id="rId7" Type="http://schemas.openxmlformats.org/officeDocument/2006/relationships/image" Target="../media/image148.png"/><Relationship Id="rId12" Type="http://schemas.openxmlformats.org/officeDocument/2006/relationships/image" Target="../media/image1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7.png"/><Relationship Id="rId11" Type="http://schemas.openxmlformats.org/officeDocument/2006/relationships/image" Target="../media/image152.png"/><Relationship Id="rId5" Type="http://schemas.openxmlformats.org/officeDocument/2006/relationships/image" Target="../media/image146.png"/><Relationship Id="rId15" Type="http://schemas.openxmlformats.org/officeDocument/2006/relationships/image" Target="../media/image156.png"/><Relationship Id="rId10" Type="http://schemas.openxmlformats.org/officeDocument/2006/relationships/image" Target="../media/image151.png"/><Relationship Id="rId4" Type="http://schemas.openxmlformats.org/officeDocument/2006/relationships/image" Target="../media/image145.png"/><Relationship Id="rId9" Type="http://schemas.openxmlformats.org/officeDocument/2006/relationships/image" Target="../media/image150.png"/><Relationship Id="rId14" Type="http://schemas.openxmlformats.org/officeDocument/2006/relationships/image" Target="../media/image155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png"/><Relationship Id="rId3" Type="http://schemas.openxmlformats.org/officeDocument/2006/relationships/image" Target="../media/image157.png"/><Relationship Id="rId7" Type="http://schemas.openxmlformats.org/officeDocument/2006/relationships/image" Target="../media/image16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0.png"/><Relationship Id="rId5" Type="http://schemas.openxmlformats.org/officeDocument/2006/relationships/image" Target="../media/image159.png"/><Relationship Id="rId4" Type="http://schemas.openxmlformats.org/officeDocument/2006/relationships/image" Target="../media/image158.png"/><Relationship Id="rId9" Type="http://schemas.openxmlformats.org/officeDocument/2006/relationships/image" Target="../media/image16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3" Type="http://schemas.openxmlformats.org/officeDocument/2006/relationships/image" Target="../media/image166.png"/><Relationship Id="rId7" Type="http://schemas.openxmlformats.org/officeDocument/2006/relationships/image" Target="../media/image17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9.png"/><Relationship Id="rId5" Type="http://schemas.openxmlformats.org/officeDocument/2006/relationships/image" Target="../media/image168.png"/><Relationship Id="rId4" Type="http://schemas.openxmlformats.org/officeDocument/2006/relationships/image" Target="../media/image16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7" Type="http://schemas.openxmlformats.org/officeDocument/2006/relationships/image" Target="../media/image17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7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wmf"/><Relationship Id="rId7" Type="http://schemas.openxmlformats.org/officeDocument/2006/relationships/image" Target="../media/image173.png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9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1.png"/><Relationship Id="rId7" Type="http://schemas.openxmlformats.org/officeDocument/2006/relationships/image" Target="../media/image17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6.png"/><Relationship Id="rId5" Type="http://schemas.openxmlformats.org/officeDocument/2006/relationships/image" Target="../media/image175.png"/><Relationship Id="rId4" Type="http://schemas.openxmlformats.org/officeDocument/2006/relationships/image" Target="../media/image17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18" Type="http://schemas.openxmlformats.org/officeDocument/2006/relationships/image" Target="../media/image34.png"/><Relationship Id="rId3" Type="http://schemas.openxmlformats.org/officeDocument/2006/relationships/image" Target="../media/image9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17" Type="http://schemas.openxmlformats.org/officeDocument/2006/relationships/image" Target="../media/image33.png"/><Relationship Id="rId2" Type="http://schemas.microsoft.com/office/2017/06/relationships/model3d" Target="../media/model3d1.glb"/><Relationship Id="rId16" Type="http://schemas.openxmlformats.org/officeDocument/2006/relationships/image" Target="../media/image3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15" Type="http://schemas.openxmlformats.org/officeDocument/2006/relationships/image" Target="../media/image31.png"/><Relationship Id="rId10" Type="http://schemas.openxmlformats.org/officeDocument/2006/relationships/image" Target="../media/image26.png"/><Relationship Id="rId19" Type="http://schemas.openxmlformats.org/officeDocument/2006/relationships/image" Target="../media/image35.png"/><Relationship Id="rId4" Type="http://schemas.openxmlformats.org/officeDocument/2006/relationships/image" Target="../media/image10.jpg"/><Relationship Id="rId9" Type="http://schemas.openxmlformats.org/officeDocument/2006/relationships/image" Target="../media/image25.png"/><Relationship Id="rId14" Type="http://schemas.openxmlformats.org/officeDocument/2006/relationships/image" Target="../media/image30.png"/></Relationships>
</file>

<file path=ppt/slides/_rels/slide30.xml.rels><?xml version="1.0" encoding="UTF-8" standalone="yes"?>
<Relationships xmlns="http://schemas.openxmlformats.org/package/2006/relationships"><Relationship Id="rId8" Type="http://schemas.microsoft.com/office/2017/06/relationships/model3d" Target="../media/model3d1.glb"/><Relationship Id="rId13" Type="http://schemas.openxmlformats.org/officeDocument/2006/relationships/image" Target="../media/image212.png"/><Relationship Id="rId18" Type="http://schemas.openxmlformats.org/officeDocument/2006/relationships/image" Target="../media/image217.png"/><Relationship Id="rId3" Type="http://schemas.openxmlformats.org/officeDocument/2006/relationships/image" Target="../media/image3.svg"/><Relationship Id="rId21" Type="http://schemas.openxmlformats.org/officeDocument/2006/relationships/image" Target="../media/image227.png"/><Relationship Id="rId7" Type="http://schemas.openxmlformats.org/officeDocument/2006/relationships/image" Target="../media/image208.png"/><Relationship Id="rId12" Type="http://schemas.openxmlformats.org/officeDocument/2006/relationships/image" Target="../media/image211.png"/><Relationship Id="rId17" Type="http://schemas.openxmlformats.org/officeDocument/2006/relationships/image" Target="../media/image216.png"/><Relationship Id="rId25" Type="http://schemas.openxmlformats.org/officeDocument/2006/relationships/image" Target="../media/image231.png"/><Relationship Id="rId2" Type="http://schemas.openxmlformats.org/officeDocument/2006/relationships/image" Target="../media/image2.png"/><Relationship Id="rId16" Type="http://schemas.openxmlformats.org/officeDocument/2006/relationships/image" Target="../media/image215.png"/><Relationship Id="rId20" Type="http://schemas.openxmlformats.org/officeDocument/2006/relationships/image" Target="../media/image219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07.png"/><Relationship Id="rId11" Type="http://schemas.openxmlformats.org/officeDocument/2006/relationships/image" Target="../media/image178.png"/><Relationship Id="rId24" Type="http://schemas.openxmlformats.org/officeDocument/2006/relationships/image" Target="../media/image230.png"/><Relationship Id="rId5" Type="http://schemas.openxmlformats.org/officeDocument/2006/relationships/image" Target="../media/image206.png"/><Relationship Id="rId15" Type="http://schemas.openxmlformats.org/officeDocument/2006/relationships/image" Target="../media/image214.png"/><Relationship Id="rId23" Type="http://schemas.openxmlformats.org/officeDocument/2006/relationships/image" Target="../media/image229.png"/><Relationship Id="rId10" Type="http://schemas.microsoft.com/office/2017/06/relationships/model3d" Target="../media/model3d2.glb"/><Relationship Id="rId19" Type="http://schemas.openxmlformats.org/officeDocument/2006/relationships/image" Target="../media/image218.png"/><Relationship Id="rId9" Type="http://schemas.openxmlformats.org/officeDocument/2006/relationships/image" Target="../media/image130.png"/><Relationship Id="rId14" Type="http://schemas.openxmlformats.org/officeDocument/2006/relationships/image" Target="../media/image213.png"/><Relationship Id="rId22" Type="http://schemas.openxmlformats.org/officeDocument/2006/relationships/image" Target="../media/image22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13" Type="http://schemas.openxmlformats.org/officeDocument/2006/relationships/image" Target="../media/image240.png"/><Relationship Id="rId18" Type="http://schemas.openxmlformats.org/officeDocument/2006/relationships/image" Target="../media/image183.png"/><Relationship Id="rId3" Type="http://schemas.openxmlformats.org/officeDocument/2006/relationships/image" Target="../media/image3.svg"/><Relationship Id="rId21" Type="http://schemas.openxmlformats.org/officeDocument/2006/relationships/image" Target="../media/image248.png"/><Relationship Id="rId7" Type="http://schemas.openxmlformats.org/officeDocument/2006/relationships/image" Target="../media/image234.png"/><Relationship Id="rId12" Type="http://schemas.openxmlformats.org/officeDocument/2006/relationships/image" Target="../media/image239.png"/><Relationship Id="rId17" Type="http://schemas.openxmlformats.org/officeDocument/2006/relationships/image" Target="../media/image180.svg"/><Relationship Id="rId2" Type="http://schemas.openxmlformats.org/officeDocument/2006/relationships/image" Target="../media/image2.png"/><Relationship Id="rId16" Type="http://schemas.openxmlformats.org/officeDocument/2006/relationships/image" Target="../media/image179.png"/><Relationship Id="rId20" Type="http://schemas.openxmlformats.org/officeDocument/2006/relationships/image" Target="../media/image24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3.png"/><Relationship Id="rId11" Type="http://schemas.openxmlformats.org/officeDocument/2006/relationships/image" Target="../media/image238.png"/><Relationship Id="rId5" Type="http://schemas.openxmlformats.org/officeDocument/2006/relationships/image" Target="../media/image232.png"/><Relationship Id="rId15" Type="http://schemas.openxmlformats.org/officeDocument/2006/relationships/image" Target="../media/image242.png"/><Relationship Id="rId10" Type="http://schemas.openxmlformats.org/officeDocument/2006/relationships/image" Target="../media/image237.png"/><Relationship Id="rId19" Type="http://schemas.openxmlformats.org/officeDocument/2006/relationships/image" Target="../media/image246.png"/><Relationship Id="rId9" Type="http://schemas.openxmlformats.org/officeDocument/2006/relationships/image" Target="../media/image236.png"/><Relationship Id="rId14" Type="http://schemas.openxmlformats.org/officeDocument/2006/relationships/image" Target="../media/image241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5.png"/><Relationship Id="rId3" Type="http://schemas.openxmlformats.org/officeDocument/2006/relationships/image" Target="../media/image20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microsoft.com/office/2017/06/relationships/model3d" Target="../media/model3d1.glb"/><Relationship Id="rId16" Type="http://schemas.openxmlformats.org/officeDocument/2006/relationships/image" Target="../media/image48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11" Type="http://schemas.openxmlformats.org/officeDocument/2006/relationships/image" Target="../media/image43.png"/><Relationship Id="rId5" Type="http://schemas.openxmlformats.org/officeDocument/2006/relationships/image" Target="../media/image370.png"/><Relationship Id="rId15" Type="http://schemas.openxmlformats.org/officeDocument/2006/relationships/image" Target="../media/image47.png"/><Relationship Id="rId10" Type="http://schemas.openxmlformats.org/officeDocument/2006/relationships/image" Target="../media/image42.png"/><Relationship Id="rId9" Type="http://schemas.openxmlformats.org/officeDocument/2006/relationships/image" Target="../media/image41.png"/><Relationship Id="rId1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58.png"/><Relationship Id="rId3" Type="http://schemas.openxmlformats.org/officeDocument/2006/relationships/image" Target="../media/image21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microsoft.com/office/2017/06/relationships/model3d" Target="../media/model3d1.glb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5" Type="http://schemas.openxmlformats.org/officeDocument/2006/relationships/image" Target="../media/image60.png"/><Relationship Id="rId10" Type="http://schemas.openxmlformats.org/officeDocument/2006/relationships/image" Target="../media/image55.png"/><Relationship Id="rId9" Type="http://schemas.openxmlformats.org/officeDocument/2006/relationships/image" Target="../media/image54.png"/><Relationship Id="rId14" Type="http://schemas.openxmlformats.org/officeDocument/2006/relationships/image" Target="../media/image5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png"/><Relationship Id="rId7" Type="http://schemas.openxmlformats.org/officeDocument/2006/relationships/image" Target="../media/image6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4.png"/><Relationship Id="rId11" Type="http://schemas.openxmlformats.org/officeDocument/2006/relationships/image" Target="../media/image69.png"/><Relationship Id="rId5" Type="http://schemas.openxmlformats.org/officeDocument/2006/relationships/image" Target="../media/image63.png"/><Relationship Id="rId10" Type="http://schemas.openxmlformats.org/officeDocument/2006/relationships/image" Target="../media/image68.png"/><Relationship Id="rId4" Type="http://schemas.openxmlformats.org/officeDocument/2006/relationships/image" Target="../media/image62.png"/><Relationship Id="rId9" Type="http://schemas.openxmlformats.org/officeDocument/2006/relationships/image" Target="../media/image6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2.png"/><Relationship Id="rId3" Type="http://schemas.openxmlformats.org/officeDocument/2006/relationships/image" Target="../media/image36.png"/><Relationship Id="rId7" Type="http://schemas.openxmlformats.org/officeDocument/2006/relationships/image" Target="../media/image76.png"/><Relationship Id="rId12" Type="http://schemas.openxmlformats.org/officeDocument/2006/relationships/image" Target="../media/image81.png"/><Relationship Id="rId2" Type="http://schemas.microsoft.com/office/2017/06/relationships/model3d" Target="../media/model3d1.glb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5.png"/><Relationship Id="rId11" Type="http://schemas.openxmlformats.org/officeDocument/2006/relationships/image" Target="../media/image80.png"/><Relationship Id="rId5" Type="http://schemas.openxmlformats.org/officeDocument/2006/relationships/image" Target="../media/image74.png"/><Relationship Id="rId10" Type="http://schemas.openxmlformats.org/officeDocument/2006/relationships/image" Target="../media/image79.png"/><Relationship Id="rId9" Type="http://schemas.openxmlformats.org/officeDocument/2006/relationships/image" Target="../media/image7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5112913" y="1712890"/>
            <a:ext cx="4906850" cy="1335110"/>
          </a:xfrm>
          <a:prstGeom prst="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43000">
                <a:schemeClr val="accent1">
                  <a:tint val="44500"/>
                  <a:satMod val="160000"/>
                </a:schemeClr>
              </a:gs>
              <a:gs pos="83000">
                <a:schemeClr val="bg1"/>
              </a:gs>
            </a:gsLst>
            <a:lin ang="1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51951" y="1950262"/>
            <a:ext cx="6128349" cy="2082867"/>
          </a:xfrm>
        </p:spPr>
        <p:txBody>
          <a:bodyPr>
            <a:normAutofit fontScale="90000"/>
          </a:bodyPr>
          <a:lstStyle/>
          <a:p>
            <a:pPr algn="l"/>
            <a:r>
              <a:rPr lang="el-GR" dirty="0">
                <a:latin typeface="Bookman Old Style" panose="02050604050505020204" pitchFamily="18" charset="0"/>
              </a:rPr>
              <a:t>Ρομποτική</a:t>
            </a:r>
            <a:br>
              <a:rPr lang="el-GR" dirty="0">
                <a:latin typeface="Bookman Old Style" panose="02050604050505020204" pitchFamily="18" charset="0"/>
              </a:rPr>
            </a:br>
            <a:br>
              <a:rPr lang="el-GR" dirty="0">
                <a:latin typeface="Bookman Old Style" panose="02050604050505020204" pitchFamily="18" charset="0"/>
              </a:rPr>
            </a:br>
            <a:r>
              <a:rPr lang="en-US" sz="2200" dirty="0">
                <a:latin typeface="Bookman Old Style" panose="02050604050505020204" pitchFamily="18" charset="0"/>
              </a:rPr>
              <a:t>2. </a:t>
            </a:r>
            <a:r>
              <a:rPr lang="el-GR" sz="22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n-US" sz="2200" dirty="0">
              <a:latin typeface="Bookman Old Style" panose="02050604050505020204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43050" y="5115796"/>
            <a:ext cx="9144000" cy="1655762"/>
          </a:xfrm>
        </p:spPr>
        <p:txBody>
          <a:bodyPr/>
          <a:lstStyle/>
          <a:p>
            <a:r>
              <a:rPr lang="el-GR" dirty="0">
                <a:latin typeface="Bookman Old Style" panose="02050604050505020204" pitchFamily="18" charset="0"/>
              </a:rPr>
              <a:t>Διδάσκων: </a:t>
            </a:r>
            <a:r>
              <a:rPr lang="el-GR" b="1" dirty="0">
                <a:latin typeface="Bookman Old Style" panose="02050604050505020204" pitchFamily="18" charset="0"/>
              </a:rPr>
              <a:t>Δημήτρης Παπαγεωργίου </a:t>
            </a:r>
            <a:endParaRPr lang="en-US" b="1" dirty="0">
              <a:latin typeface="Bookman Old Style" panose="02050604050505020204" pitchFamily="18" charset="0"/>
            </a:endParaRPr>
          </a:p>
        </p:txBody>
      </p:sp>
      <p:pic>
        <p:nvPicPr>
          <p:cNvPr id="6" name="Picture 2" descr="C:\Users\Dimitris\Pictures\logo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2847" y="1439830"/>
            <a:ext cx="4114800" cy="2877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Connector 4"/>
          <p:cNvCxnSpPr/>
          <p:nvPr/>
        </p:nvCxnSpPr>
        <p:spPr>
          <a:xfrm>
            <a:off x="5112913" y="1520021"/>
            <a:ext cx="0" cy="26398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58562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28">
            <a:extLst>
              <a:ext uri="{FF2B5EF4-FFF2-40B4-BE49-F238E27FC236}">
                <a16:creationId xmlns:a16="http://schemas.microsoft.com/office/drawing/2014/main" id="{2CDF8D4A-8EE3-49B5-B836-460250D15F0A}"/>
              </a:ext>
            </a:extLst>
          </p:cNvPr>
          <p:cNvSpPr/>
          <p:nvPr/>
        </p:nvSpPr>
        <p:spPr>
          <a:xfrm>
            <a:off x="291665" y="2774023"/>
            <a:ext cx="4762658" cy="4173482"/>
          </a:xfrm>
          <a:prstGeom prst="rect">
            <a:avLst/>
          </a:prstGeom>
          <a:pattFill prst="lgGrid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  <a:scene3d>
            <a:camera prst="isometricRightUp">
              <a:rot lat="210000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3294693" y="2081126"/>
            <a:ext cx="58336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αδείγματα - βασικές στροφές</a:t>
            </a:r>
            <a:endParaRPr lang="en-US" sz="2400" dirty="0">
              <a:latin typeface="Bookman Old Style" panose="02050604050505020204" pitchFamily="18" charset="0"/>
            </a:endParaRPr>
          </a:p>
          <a:p>
            <a:pPr algn="ctr"/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/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𝐳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3A3E9F80-D11E-4984-98A0-B2F196327A01}"/>
              </a:ext>
            </a:extLst>
          </p:cNvPr>
          <p:cNvGrpSpPr/>
          <p:nvPr/>
        </p:nvGrpSpPr>
        <p:grpSpPr>
          <a:xfrm>
            <a:off x="1028668" y="2662667"/>
            <a:ext cx="4025654" cy="3707946"/>
            <a:chOff x="6107865" y="2147342"/>
            <a:chExt cx="4025654" cy="3707946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E22A39F0-218C-45E7-96D7-B5908A79492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2DA1FA08-5A45-4D8F-828F-83E26AD8B417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06686B8-18CF-47FF-823D-3C5934FC70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5EDF92D9-7135-4F44-BE1E-0541794AA6AA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89E3373A-A65B-48CA-905D-41E04A747EA9}"/>
                    </a:ext>
                  </a:extLst>
                </p:cNvPr>
                <p:cNvSpPr txBox="1"/>
                <p:nvPr/>
              </p:nvSpPr>
              <p:spPr>
                <a:xfrm>
                  <a:off x="9248480" y="5393623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89E3373A-A65B-48CA-905D-41E04A747E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48480" y="5393623"/>
                  <a:ext cx="885039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B833E65-D91F-4612-81DB-733799F6659E}"/>
                    </a:ext>
                  </a:extLst>
                </p:cNvPr>
                <p:cNvSpPr txBox="1"/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B833E65-D91F-4612-81DB-733799F665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id="{3763FA61-1B96-438C-BCD6-4345CAD0E3B9}"/>
                    </a:ext>
                  </a:extLst>
                </p:cNvPr>
                <p:cNvSpPr txBox="1"/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id="{3763FA61-1B96-438C-BCD6-4345CAD0E3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942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E50C8B33-DA6E-4698-9DB6-E890F1EDBE5E}"/>
              </a:ext>
            </a:extLst>
          </p:cNvPr>
          <p:cNvCxnSpPr>
            <a:cxnSpLocks/>
          </p:cNvCxnSpPr>
          <p:nvPr/>
        </p:nvCxnSpPr>
        <p:spPr>
          <a:xfrm>
            <a:off x="1760801" y="5994356"/>
            <a:ext cx="1403167" cy="831969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EE3D1A28-5BCF-493E-9C9C-0BD1FE8393C6}"/>
              </a:ext>
            </a:extLst>
          </p:cNvPr>
          <p:cNvCxnSpPr>
            <a:cxnSpLocks/>
          </p:cNvCxnSpPr>
          <p:nvPr/>
        </p:nvCxnSpPr>
        <p:spPr>
          <a:xfrm flipV="1">
            <a:off x="1703806" y="4821947"/>
            <a:ext cx="1307958" cy="1128114"/>
          </a:xfrm>
          <a:prstGeom prst="straightConnector1">
            <a:avLst/>
          </a:prstGeom>
          <a:ln w="762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87D6C0E9-4FF7-45C3-9AE1-7A3DCB2DAB72}"/>
              </a:ext>
            </a:extLst>
          </p:cNvPr>
          <p:cNvCxnSpPr>
            <a:cxnSpLocks/>
          </p:cNvCxnSpPr>
          <p:nvPr/>
        </p:nvCxnSpPr>
        <p:spPr>
          <a:xfrm flipV="1">
            <a:off x="1695627" y="4505681"/>
            <a:ext cx="882236" cy="1403267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/>
              <p:nvPr/>
            </p:nvSpPr>
            <p:spPr>
              <a:xfrm>
                <a:off x="1650810" y="616957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0810" y="6169577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/>
              <p:nvPr/>
            </p:nvSpPr>
            <p:spPr>
              <a:xfrm>
                <a:off x="2124375" y="402705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4375" y="4027057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/>
              <p:nvPr/>
            </p:nvSpPr>
            <p:spPr>
              <a:xfrm>
                <a:off x="2546198" y="515517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6198" y="5155171"/>
                <a:ext cx="626319" cy="461665"/>
              </a:xfrm>
              <a:prstGeom prst="rect">
                <a:avLst/>
              </a:prstGeom>
              <a:blipFill>
                <a:blip r:embed="rId9"/>
                <a:stretch>
                  <a:fillRect l="-98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AAD3AA42-3FB5-410C-9143-249587C64251}"/>
              </a:ext>
            </a:extLst>
          </p:cNvPr>
          <p:cNvSpPr/>
          <p:nvPr/>
        </p:nvSpPr>
        <p:spPr>
          <a:xfrm>
            <a:off x="894350" y="5180594"/>
            <a:ext cx="1871766" cy="1766914"/>
          </a:xfrm>
          <a:prstGeom prst="arc">
            <a:avLst>
              <a:gd name="adj1" fmla="val 21247259"/>
              <a:gd name="adj2" fmla="val 197230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/>
              <p:nvPr/>
            </p:nvSpPr>
            <p:spPr>
              <a:xfrm>
                <a:off x="1556024" y="438960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6024" y="4389607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42D4D97-FC71-4480-B58B-44998745968C}"/>
                  </a:ext>
                </a:extLst>
              </p:cNvPr>
              <p:cNvSpPr txBox="1"/>
              <p:nvPr/>
            </p:nvSpPr>
            <p:spPr>
              <a:xfrm>
                <a:off x="4800758" y="3995617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42D4D97-FC71-4480-B58B-4499874596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3995617"/>
                <a:ext cx="6157730" cy="107208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Arc 35">
            <a:extLst>
              <a:ext uri="{FF2B5EF4-FFF2-40B4-BE49-F238E27FC236}">
                <a16:creationId xmlns:a16="http://schemas.microsoft.com/office/drawing/2014/main" id="{31D1DBCE-06F7-4878-97AD-36B5A9BC72E5}"/>
              </a:ext>
            </a:extLst>
          </p:cNvPr>
          <p:cNvSpPr/>
          <p:nvPr/>
        </p:nvSpPr>
        <p:spPr>
          <a:xfrm rot="16200000">
            <a:off x="836884" y="4887274"/>
            <a:ext cx="1871766" cy="1766914"/>
          </a:xfrm>
          <a:prstGeom prst="arc">
            <a:avLst>
              <a:gd name="adj1" fmla="val 21247259"/>
              <a:gd name="adj2" fmla="val 197230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7E9129C-689F-41C5-AD6F-0CD573191643}"/>
                  </a:ext>
                </a:extLst>
              </p:cNvPr>
              <p:cNvSpPr txBox="1"/>
              <p:nvPr/>
            </p:nvSpPr>
            <p:spPr>
              <a:xfrm>
                <a:off x="2556965" y="607787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7E9129C-689F-41C5-AD6F-0CD5731916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6965" y="607787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Arrow: Down 29">
            <a:extLst>
              <a:ext uri="{FF2B5EF4-FFF2-40B4-BE49-F238E27FC236}">
                <a16:creationId xmlns:a16="http://schemas.microsoft.com/office/drawing/2014/main" id="{53A10DA3-8831-48E5-8D2B-C01E56518777}"/>
              </a:ext>
            </a:extLst>
          </p:cNvPr>
          <p:cNvSpPr/>
          <p:nvPr/>
        </p:nvSpPr>
        <p:spPr>
          <a:xfrm rot="5400000">
            <a:off x="4631692" y="4152687"/>
            <a:ext cx="779895" cy="885030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716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6" grpId="0"/>
      <p:bldP spid="55" grpId="0" animBg="1"/>
      <p:bldP spid="56" grpId="0"/>
      <p:bldP spid="36" grpId="0" animBg="1"/>
      <p:bldP spid="37" grpId="0"/>
      <p:bldP spid="3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0D4A9677-F70F-4408-B41A-2D7966756BB2}"/>
              </a:ext>
            </a:extLst>
          </p:cNvPr>
          <p:cNvSpPr/>
          <p:nvPr/>
        </p:nvSpPr>
        <p:spPr>
          <a:xfrm>
            <a:off x="-477913" y="1913128"/>
            <a:ext cx="5315855" cy="4001045"/>
          </a:xfrm>
          <a:prstGeom prst="rect">
            <a:avLst/>
          </a:prstGeom>
          <a:pattFill prst="lgGrid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  <a:scene3d>
            <a:camera prst="isometricRightUp">
              <a:rot lat="2100000" lon="1818000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3294693" y="2081126"/>
            <a:ext cx="58336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αδείγματα - βασικές στροφές</a:t>
            </a:r>
            <a:endParaRPr lang="en-US" sz="2400" dirty="0">
              <a:latin typeface="Bookman Old Style" panose="02050604050505020204" pitchFamily="18" charset="0"/>
            </a:endParaRPr>
          </a:p>
          <a:p>
            <a:pPr algn="ctr"/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/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𝐳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3A3E9F80-D11E-4984-98A0-B2F196327A01}"/>
              </a:ext>
            </a:extLst>
          </p:cNvPr>
          <p:cNvGrpSpPr/>
          <p:nvPr/>
        </p:nvGrpSpPr>
        <p:grpSpPr>
          <a:xfrm>
            <a:off x="1071656" y="2662667"/>
            <a:ext cx="3843276" cy="3799806"/>
            <a:chOff x="6150853" y="2147342"/>
            <a:chExt cx="3843276" cy="3799806"/>
          </a:xfrm>
        </p:grpSpPr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E22A39F0-218C-45E7-96D7-B5908A79492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2DA1FA08-5A45-4D8F-828F-83E26AD8B417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A06686B8-18CF-47FF-823D-3C5934FC70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5EDF92D9-7135-4F44-BE1E-0541794AA6AA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89E3373A-A65B-48CA-905D-41E04A747EA9}"/>
                    </a:ext>
                  </a:extLst>
                </p:cNvPr>
                <p:cNvSpPr txBox="1"/>
                <p:nvPr/>
              </p:nvSpPr>
              <p:spPr>
                <a:xfrm>
                  <a:off x="8183277" y="5485483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89E3373A-A65B-48CA-905D-41E04A747EA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83277" y="5485483"/>
                  <a:ext cx="885039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B833E65-D91F-4612-81DB-733799F6659E}"/>
                    </a:ext>
                  </a:extLst>
                </p:cNvPr>
                <p:cNvSpPr txBox="1"/>
                <p:nvPr/>
              </p:nvSpPr>
              <p:spPr>
                <a:xfrm>
                  <a:off x="6150853" y="2526305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1" name="TextBox 20">
                  <a:extLst>
                    <a:ext uri="{FF2B5EF4-FFF2-40B4-BE49-F238E27FC236}">
                      <a16:creationId xmlns:a16="http://schemas.microsoft.com/office/drawing/2014/main" id="{CB833E65-D91F-4612-81DB-733799F665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50853" y="2526305"/>
                  <a:ext cx="88503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id="{3763FA61-1B96-438C-BCD6-4345CAD0E3B9}"/>
                    </a:ext>
                  </a:extLst>
                </p:cNvPr>
                <p:cNvSpPr txBox="1"/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2" name="TextBox 21">
                  <a:extLst>
                    <a:ext uri="{FF2B5EF4-FFF2-40B4-BE49-F238E27FC236}">
                      <a16:creationId xmlns:a16="http://schemas.microsoft.com/office/drawing/2014/main" id="{3763FA61-1B96-438C-BCD6-4345CAD0E3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1942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E50C8B33-DA6E-4698-9DB6-E890F1EDBE5E}"/>
              </a:ext>
            </a:extLst>
          </p:cNvPr>
          <p:cNvCxnSpPr>
            <a:cxnSpLocks/>
          </p:cNvCxnSpPr>
          <p:nvPr/>
        </p:nvCxnSpPr>
        <p:spPr>
          <a:xfrm>
            <a:off x="1760801" y="5994356"/>
            <a:ext cx="1411716" cy="1290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EE3D1A28-5BCF-493E-9C9C-0BD1FE8393C6}"/>
              </a:ext>
            </a:extLst>
          </p:cNvPr>
          <p:cNvCxnSpPr>
            <a:cxnSpLocks/>
          </p:cNvCxnSpPr>
          <p:nvPr/>
        </p:nvCxnSpPr>
        <p:spPr>
          <a:xfrm flipV="1">
            <a:off x="1703806" y="4389607"/>
            <a:ext cx="952418" cy="1560454"/>
          </a:xfrm>
          <a:prstGeom prst="straightConnector1">
            <a:avLst/>
          </a:prstGeom>
          <a:ln w="762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87D6C0E9-4FF7-45C3-9AE1-7A3DCB2DAB72}"/>
              </a:ext>
            </a:extLst>
          </p:cNvPr>
          <p:cNvCxnSpPr>
            <a:cxnSpLocks/>
          </p:cNvCxnSpPr>
          <p:nvPr/>
        </p:nvCxnSpPr>
        <p:spPr>
          <a:xfrm flipH="1" flipV="1">
            <a:off x="1019245" y="4635500"/>
            <a:ext cx="676382" cy="1273449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/>
              <p:nvPr/>
            </p:nvSpPr>
            <p:spPr>
              <a:xfrm>
                <a:off x="2496296" y="601774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6296" y="6017748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/>
              <p:nvPr/>
            </p:nvSpPr>
            <p:spPr>
              <a:xfrm>
                <a:off x="543915" y="483303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915" y="4833037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/>
              <p:nvPr/>
            </p:nvSpPr>
            <p:spPr>
              <a:xfrm>
                <a:off x="1972018" y="4164027"/>
                <a:ext cx="62289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2018" y="4164027"/>
                <a:ext cx="622893" cy="461665"/>
              </a:xfrm>
              <a:prstGeom prst="rect">
                <a:avLst/>
              </a:prstGeom>
              <a:blipFill>
                <a:blip r:embed="rId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AAD3AA42-3FB5-410C-9143-249587C64251}"/>
              </a:ext>
            </a:extLst>
          </p:cNvPr>
          <p:cNvSpPr/>
          <p:nvPr/>
        </p:nvSpPr>
        <p:spPr>
          <a:xfrm>
            <a:off x="1093317" y="4748789"/>
            <a:ext cx="1871766" cy="1766914"/>
          </a:xfrm>
          <a:prstGeom prst="arc">
            <a:avLst>
              <a:gd name="adj1" fmla="val 17793240"/>
              <a:gd name="adj2" fmla="val 1924056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/>
              <p:nvPr/>
            </p:nvSpPr>
            <p:spPr>
              <a:xfrm>
                <a:off x="1111329" y="442756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1329" y="4427563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42D4D97-FC71-4480-B58B-44998745968C}"/>
                  </a:ext>
                </a:extLst>
              </p:cNvPr>
              <p:cNvSpPr txBox="1"/>
              <p:nvPr/>
            </p:nvSpPr>
            <p:spPr>
              <a:xfrm>
                <a:off x="4800758" y="3995617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442D4D97-FC71-4480-B58B-4499874596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3995617"/>
                <a:ext cx="6157730" cy="107208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Arc 35">
            <a:extLst>
              <a:ext uri="{FF2B5EF4-FFF2-40B4-BE49-F238E27FC236}">
                <a16:creationId xmlns:a16="http://schemas.microsoft.com/office/drawing/2014/main" id="{31D1DBCE-06F7-4878-97AD-36B5A9BC72E5}"/>
              </a:ext>
            </a:extLst>
          </p:cNvPr>
          <p:cNvSpPr/>
          <p:nvPr/>
        </p:nvSpPr>
        <p:spPr>
          <a:xfrm rot="16200000">
            <a:off x="836884" y="4887274"/>
            <a:ext cx="1871766" cy="1766914"/>
          </a:xfrm>
          <a:prstGeom prst="arc">
            <a:avLst>
              <a:gd name="adj1" fmla="val 19481880"/>
              <a:gd name="adj2" fmla="val 21358335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7E9129C-689F-41C5-AD6F-0CD573191643}"/>
                  </a:ext>
                </a:extLst>
              </p:cNvPr>
              <p:cNvSpPr txBox="1"/>
              <p:nvPr/>
            </p:nvSpPr>
            <p:spPr>
              <a:xfrm>
                <a:off x="2477574" y="450259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E7E9129C-689F-41C5-AD6F-0CD5731916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77574" y="450259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2954438-F0D8-4DBA-A3F1-40BBA4A2C8B9}"/>
                  </a:ext>
                </a:extLst>
              </p:cNvPr>
              <p:cNvSpPr txBox="1"/>
              <p:nvPr/>
            </p:nvSpPr>
            <p:spPr>
              <a:xfrm>
                <a:off x="4800758" y="5284819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12954438-F0D8-4DBA-A3F1-40BBA4A2C8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5284819"/>
                <a:ext cx="6157730" cy="107208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rrow: Down 10">
            <a:extLst>
              <a:ext uri="{FF2B5EF4-FFF2-40B4-BE49-F238E27FC236}">
                <a16:creationId xmlns:a16="http://schemas.microsoft.com/office/drawing/2014/main" id="{161B3A4A-33DD-4FA5-BB0F-08FD95977112}"/>
              </a:ext>
            </a:extLst>
          </p:cNvPr>
          <p:cNvSpPr/>
          <p:nvPr/>
        </p:nvSpPr>
        <p:spPr>
          <a:xfrm rot="7041317">
            <a:off x="4438861" y="4586671"/>
            <a:ext cx="779895" cy="1532823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946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6" grpId="0"/>
      <p:bldP spid="55" grpId="0" animBg="1"/>
      <p:bldP spid="56" grpId="0"/>
      <p:bldP spid="36" grpId="0" animBg="1"/>
      <p:bldP spid="37" grpId="0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228E51F-0FD8-486A-9BF4-29907DBB3CAC}"/>
              </a:ext>
            </a:extLst>
          </p:cNvPr>
          <p:cNvCxnSpPr>
            <a:cxnSpLocks/>
          </p:cNvCxnSpPr>
          <p:nvPr/>
        </p:nvCxnSpPr>
        <p:spPr>
          <a:xfrm flipV="1">
            <a:off x="6928603" y="5452862"/>
            <a:ext cx="2021818" cy="799446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81689" y="2111686"/>
            <a:ext cx="58336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Στροφή διανύσματος</a:t>
            </a:r>
            <a:r>
              <a:rPr lang="en-US" sz="2400" b="1" dirty="0">
                <a:latin typeface="Bookman Old Style" panose="02050604050505020204" pitchFamily="18" charset="0"/>
              </a:rPr>
              <a:t> </a:t>
            </a:r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(</a:t>
            </a:r>
            <a:r>
              <a:rPr lang="el-GR" sz="2400" b="1" dirty="0">
                <a:latin typeface="Bookman Old Style" panose="02050604050505020204" pitchFamily="18" charset="0"/>
              </a:rPr>
              <a:t>π.χ. θέσης σημείου</a:t>
            </a:r>
            <a:r>
              <a:rPr lang="en-US" sz="2400" b="1" dirty="0">
                <a:latin typeface="Bookman Old Style" panose="02050604050505020204" pitchFamily="18" charset="0"/>
              </a:rPr>
              <a:t>)</a:t>
            </a:r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AECAC4A-2D70-4BB2-998E-FC121B6BE2D3}"/>
              </a:ext>
            </a:extLst>
          </p:cNvPr>
          <p:cNvGrpSpPr/>
          <p:nvPr/>
        </p:nvGrpSpPr>
        <p:grpSpPr>
          <a:xfrm>
            <a:off x="549755" y="2980141"/>
            <a:ext cx="3293521" cy="3401384"/>
            <a:chOff x="6700608" y="2147342"/>
            <a:chExt cx="3293521" cy="3401384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A220C26-CDE7-4E3C-9D11-FBBA6ABE70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F7BB4F4F-381C-4011-8828-FA09E4A6650E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386F84BB-1E32-4830-9943-7C6718C9016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F87831CB-D63C-435A-848C-576679428FF4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D54A6761-9D23-411B-88A9-674C6CA72742}"/>
              </a:ext>
            </a:extLst>
          </p:cNvPr>
          <p:cNvCxnSpPr>
            <a:cxnSpLocks/>
          </p:cNvCxnSpPr>
          <p:nvPr/>
        </p:nvCxnSpPr>
        <p:spPr>
          <a:xfrm flipV="1">
            <a:off x="670296" y="5493217"/>
            <a:ext cx="2021818" cy="799446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64AD1D0-452B-4F02-A128-6E1D207DFADB}"/>
                  </a:ext>
                </a:extLst>
              </p:cNvPr>
              <p:cNvSpPr txBox="1"/>
              <p:nvPr/>
            </p:nvSpPr>
            <p:spPr>
              <a:xfrm>
                <a:off x="1158564" y="4328509"/>
                <a:ext cx="721412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A64AD1D0-452B-4F02-A128-6E1D207DFA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564" y="4328509"/>
                <a:ext cx="721412" cy="461664"/>
              </a:xfrm>
              <a:prstGeom prst="rect">
                <a:avLst/>
              </a:prstGeom>
              <a:blipFill>
                <a:blip r:embed="rId3"/>
                <a:stretch>
                  <a:fillRect b="-21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0E8D6DB-BE72-45B7-AC28-E29B06775ACA}"/>
                  </a:ext>
                </a:extLst>
              </p:cNvPr>
              <p:cNvSpPr txBox="1"/>
              <p:nvPr/>
            </p:nvSpPr>
            <p:spPr>
              <a:xfrm>
                <a:off x="2322365" y="5628920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0E8D6DB-BE72-45B7-AC28-E29B06775A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2365" y="5628920"/>
                <a:ext cx="626319" cy="461665"/>
              </a:xfrm>
              <a:prstGeom prst="rect">
                <a:avLst/>
              </a:prstGeom>
              <a:blipFill>
                <a:blip r:embed="rId4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6BA06622-E4A6-47A1-9392-4D939C820384}"/>
              </a:ext>
            </a:extLst>
          </p:cNvPr>
          <p:cNvCxnSpPr>
            <a:cxnSpLocks/>
          </p:cNvCxnSpPr>
          <p:nvPr/>
        </p:nvCxnSpPr>
        <p:spPr>
          <a:xfrm flipV="1">
            <a:off x="632992" y="4070559"/>
            <a:ext cx="600520" cy="2177874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/>
              <p:nvPr/>
            </p:nvSpPr>
            <p:spPr>
              <a:xfrm>
                <a:off x="2837736" y="3606058"/>
                <a:ext cx="3000775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𝑹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d>
                        <m:d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−3</m:t>
                          </m:r>
                          <m:sSup>
                            <m:sSup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7736" y="3606058"/>
                <a:ext cx="3000775" cy="1200329"/>
              </a:xfrm>
              <a:prstGeom prst="rect">
                <a:avLst/>
              </a:prstGeom>
              <a:blipFill>
                <a:blip r:embed="rId5"/>
                <a:stretch>
                  <a:fillRect b="-45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96FADA2A-9F88-4FAE-93A6-26286212BE35}"/>
                  </a:ext>
                </a:extLst>
              </p:cNvPr>
              <p:cNvSpPr txBox="1"/>
              <p:nvPr/>
            </p:nvSpPr>
            <p:spPr>
              <a:xfrm>
                <a:off x="958584" y="512515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35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p>
                      </m:sSup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96FADA2A-9F88-4FAE-93A6-26286212BE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8584" y="5125151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Arc 57">
            <a:extLst>
              <a:ext uri="{FF2B5EF4-FFF2-40B4-BE49-F238E27FC236}">
                <a16:creationId xmlns:a16="http://schemas.microsoft.com/office/drawing/2014/main" id="{4E44C340-14BE-4DDD-923A-D82C48BCBECD}"/>
              </a:ext>
            </a:extLst>
          </p:cNvPr>
          <p:cNvSpPr/>
          <p:nvPr/>
        </p:nvSpPr>
        <p:spPr>
          <a:xfrm rot="16200000">
            <a:off x="465689" y="5497818"/>
            <a:ext cx="903795" cy="894592"/>
          </a:xfrm>
          <a:prstGeom prst="arc">
            <a:avLst>
              <a:gd name="adj1" fmla="val 21247259"/>
              <a:gd name="adj2" fmla="val 611740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CBB56B0F-B9B4-4F75-A920-4707AAF066A3}"/>
                  </a:ext>
                </a:extLst>
              </p:cNvPr>
              <p:cNvSpPr txBox="1"/>
              <p:nvPr/>
            </p:nvSpPr>
            <p:spPr>
              <a:xfrm>
                <a:off x="2948684" y="622581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CBB56B0F-B9B4-4F75-A920-4707AAF066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8684" y="6225817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E08257B3-8080-47DF-87AD-18B4BAE5D7A1}"/>
                  </a:ext>
                </a:extLst>
              </p:cNvPr>
              <p:cNvSpPr txBox="1"/>
              <p:nvPr/>
            </p:nvSpPr>
            <p:spPr>
              <a:xfrm>
                <a:off x="32547" y="342486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E08257B3-8080-47DF-87AD-18B4BAE5D7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47" y="3424861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AA8D32C9-43B8-42A5-AEEE-976B3B06333A}"/>
                  </a:ext>
                </a:extLst>
              </p:cNvPr>
              <p:cNvSpPr txBox="1"/>
              <p:nvPr/>
            </p:nvSpPr>
            <p:spPr>
              <a:xfrm>
                <a:off x="2336123" y="4647195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AA8D32C9-43B8-42A5-AEEE-976B3B0633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36123" y="4647195"/>
                <a:ext cx="626319" cy="461665"/>
              </a:xfrm>
              <a:prstGeom prst="rect">
                <a:avLst/>
              </a:prstGeom>
              <a:blipFill>
                <a:blip r:embed="rId9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TextBox 67">
            <a:extLst>
              <a:ext uri="{FF2B5EF4-FFF2-40B4-BE49-F238E27FC236}">
                <a16:creationId xmlns:a16="http://schemas.microsoft.com/office/drawing/2014/main" id="{44B0F1BD-838B-4178-995A-3EE7989B8B91}"/>
              </a:ext>
            </a:extLst>
          </p:cNvPr>
          <p:cNvSpPr txBox="1"/>
          <p:nvPr/>
        </p:nvSpPr>
        <p:spPr>
          <a:xfrm>
            <a:off x="6309943" y="2092146"/>
            <a:ext cx="58336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Έκφραση διανύσματος σε άλλο πλαίσιο</a:t>
            </a:r>
            <a:r>
              <a:rPr lang="en-US" sz="2400" b="1" dirty="0">
                <a:latin typeface="Bookman Old Style" panose="02050604050505020204" pitchFamily="18" charset="0"/>
              </a:rPr>
              <a:t> </a:t>
            </a:r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CEE2EF41-ADCB-4678-A1F6-A083F4F3399D}"/>
              </a:ext>
            </a:extLst>
          </p:cNvPr>
          <p:cNvGrpSpPr/>
          <p:nvPr/>
        </p:nvGrpSpPr>
        <p:grpSpPr>
          <a:xfrm>
            <a:off x="6817598" y="2946503"/>
            <a:ext cx="3293521" cy="3401384"/>
            <a:chOff x="6700608" y="2147342"/>
            <a:chExt cx="3293521" cy="3401384"/>
          </a:xfrm>
        </p:grpSpPr>
        <p:cxnSp>
          <p:nvCxnSpPr>
            <p:cNvPr id="70" name="Straight Arrow Connector 69">
              <a:extLst>
                <a:ext uri="{FF2B5EF4-FFF2-40B4-BE49-F238E27FC236}">
                  <a16:creationId xmlns:a16="http://schemas.microsoft.com/office/drawing/2014/main" id="{9CCF178E-246D-4517-98BB-5B67102C4B0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>
              <a:extLst>
                <a:ext uri="{FF2B5EF4-FFF2-40B4-BE49-F238E27FC236}">
                  <a16:creationId xmlns:a16="http://schemas.microsoft.com/office/drawing/2014/main" id="{D4CE7A18-0AB0-4F50-9FDC-F9A969276B91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>
              <a:extLst>
                <a:ext uri="{FF2B5EF4-FFF2-40B4-BE49-F238E27FC236}">
                  <a16:creationId xmlns:a16="http://schemas.microsoft.com/office/drawing/2014/main" id="{606AA576-A23C-42BB-8465-84797CB3210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Oval 72">
              <a:extLst>
                <a:ext uri="{FF2B5EF4-FFF2-40B4-BE49-F238E27FC236}">
                  <a16:creationId xmlns:a16="http://schemas.microsoft.com/office/drawing/2014/main" id="{9EBE4B60-B0B4-4199-800C-82E442FB8AD3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>
                <a:extLst>
                  <a:ext uri="{FF2B5EF4-FFF2-40B4-BE49-F238E27FC236}">
                    <a16:creationId xmlns:a16="http://schemas.microsoft.com/office/drawing/2014/main" id="{B818B609-EC13-4A5D-943E-4926BB0F262A}"/>
                  </a:ext>
                </a:extLst>
              </p:cNvPr>
              <p:cNvSpPr txBox="1"/>
              <p:nvPr/>
            </p:nvSpPr>
            <p:spPr>
              <a:xfrm>
                <a:off x="9226080" y="624213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5" name="TextBox 74">
                <a:extLst>
                  <a:ext uri="{FF2B5EF4-FFF2-40B4-BE49-F238E27FC236}">
                    <a16:creationId xmlns:a16="http://schemas.microsoft.com/office/drawing/2014/main" id="{B818B609-EC13-4A5D-943E-4926BB0F26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26080" y="6242135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08F63621-D44E-4837-A0B1-329C0D12CF5D}"/>
                  </a:ext>
                </a:extLst>
              </p:cNvPr>
              <p:cNvSpPr txBox="1"/>
              <p:nvPr/>
            </p:nvSpPr>
            <p:spPr>
              <a:xfrm>
                <a:off x="6309943" y="344117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08F63621-D44E-4837-A0B1-329C0D12CF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9943" y="3441179"/>
                <a:ext cx="885039" cy="46166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F10D4A48-4C67-4019-8FB0-251F5E230D4F}"/>
                  </a:ext>
                </a:extLst>
              </p:cNvPr>
              <p:cNvSpPr txBox="1"/>
              <p:nvPr/>
            </p:nvSpPr>
            <p:spPr>
              <a:xfrm>
                <a:off x="8613519" y="4663513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9" name="TextBox 78">
                <a:extLst>
                  <a:ext uri="{FF2B5EF4-FFF2-40B4-BE49-F238E27FC236}">
                    <a16:creationId xmlns:a16="http://schemas.microsoft.com/office/drawing/2014/main" id="{F10D4A48-4C67-4019-8FB0-251F5E230D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13519" y="4663513"/>
                <a:ext cx="626319" cy="461665"/>
              </a:xfrm>
              <a:prstGeom prst="rect">
                <a:avLst/>
              </a:prstGeom>
              <a:blipFill>
                <a:blip r:embed="rId12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70233472-31EE-4CEE-8A00-E18AC9AFA7C6}"/>
                  </a:ext>
                </a:extLst>
              </p:cNvPr>
              <p:cNvSpPr txBox="1"/>
              <p:nvPr/>
            </p:nvSpPr>
            <p:spPr>
              <a:xfrm>
                <a:off x="8570383" y="556527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70233472-31EE-4CEE-8A00-E18AC9AFA7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70383" y="5565271"/>
                <a:ext cx="626319" cy="461665"/>
              </a:xfrm>
              <a:prstGeom prst="rect">
                <a:avLst/>
              </a:prstGeom>
              <a:blipFill>
                <a:blip r:embed="rId13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7D4490D8-0B22-4647-8D83-4C2CC30CF254}"/>
              </a:ext>
            </a:extLst>
          </p:cNvPr>
          <p:cNvCxnSpPr>
            <a:cxnSpLocks/>
          </p:cNvCxnSpPr>
          <p:nvPr/>
        </p:nvCxnSpPr>
        <p:spPr>
          <a:xfrm flipH="1" flipV="1">
            <a:off x="5515708" y="5770731"/>
            <a:ext cx="1386622" cy="481579"/>
          </a:xfrm>
          <a:prstGeom prst="straightConnector1">
            <a:avLst/>
          </a:prstGeom>
          <a:ln w="38100">
            <a:solidFill>
              <a:schemeClr val="accent6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2059156B-4AE4-4718-AE55-327B5951C5AC}"/>
              </a:ext>
            </a:extLst>
          </p:cNvPr>
          <p:cNvCxnSpPr>
            <a:cxnSpLocks/>
          </p:cNvCxnSpPr>
          <p:nvPr/>
        </p:nvCxnSpPr>
        <p:spPr>
          <a:xfrm flipH="1" flipV="1">
            <a:off x="6511628" y="5027255"/>
            <a:ext cx="430722" cy="1214881"/>
          </a:xfrm>
          <a:prstGeom prst="straightConnector1">
            <a:avLst/>
          </a:prstGeom>
          <a:ln w="38100">
            <a:solidFill>
              <a:srgbClr val="FF0000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27FF3DE-1276-4020-A3EA-682703380244}"/>
                  </a:ext>
                </a:extLst>
              </p:cNvPr>
              <p:cNvSpPr txBox="1"/>
              <p:nvPr/>
            </p:nvSpPr>
            <p:spPr>
              <a:xfrm>
                <a:off x="5896917" y="497435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27FF3DE-1276-4020-A3EA-6827033802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6917" y="4974351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18BD4BA3-99CF-45E1-85E5-32E41B13F4B2}"/>
                  </a:ext>
                </a:extLst>
              </p:cNvPr>
              <p:cNvSpPr txBox="1"/>
              <p:nvPr/>
            </p:nvSpPr>
            <p:spPr>
              <a:xfrm>
                <a:off x="5448675" y="5711885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18BD4BA3-99CF-45E1-85E5-32E41B13F4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8675" y="5711885"/>
                <a:ext cx="626319" cy="461665"/>
              </a:xfrm>
              <a:prstGeom prst="rect">
                <a:avLst/>
              </a:prstGeom>
              <a:blipFill>
                <a:blip r:embed="rId15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/>
              <p:nvPr/>
            </p:nvSpPr>
            <p:spPr>
              <a:xfrm>
                <a:off x="9188360" y="2912357"/>
                <a:ext cx="3000775" cy="305795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𝒂</m:t>
                          </m:r>
                        </m:sub>
                      </m:sSub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𝒃</m:t>
                          </m:r>
                        </m:sub>
                      </m:sSub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d>
                        <m:d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20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i="1" dirty="0">
                  <a:latin typeface="Cambria Math" panose="0204050305040603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𝒃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en-US" sz="2400" b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𝒂𝒃</m:t>
                          </m:r>
                        </m:sub>
                        <m:sup>
                          <m:r>
                            <a:rPr lang="en-US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⊺</m:t>
                          </m:r>
                        </m:sup>
                      </m:sSubSup>
                      <m:r>
                        <a:rPr lang="en-US" sz="2400" b="1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400" b="1">
                          <a:latin typeface="Cambria Math" panose="02040503050406030204" pitchFamily="18" charset="0"/>
                        </a:rPr>
                        <m:t>𝐑𝐨𝐭</m:t>
                      </m:r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20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e>
                      </m:d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 =</m:t>
                      </m:r>
                      <m:r>
                        <a:rPr lang="en-US" sz="2400" b="1">
                          <a:latin typeface="Cambria Math" panose="02040503050406030204" pitchFamily="18" charset="0"/>
                        </a:rPr>
                        <m:t>𝐑𝐨𝐭</m:t>
                      </m:r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20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n-US" sz="2400" b="1" dirty="0">
                    <a:latin typeface="Bookman Old Style" panose="02050604050505020204" pitchFamily="18" charset="0"/>
                  </a:rPr>
                  <a:t> </a:t>
                </a:r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88360" y="2912357"/>
                <a:ext cx="3000775" cy="3057953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CE23008C-9EA3-4C86-95B0-2165B02B67F5}"/>
                  </a:ext>
                </a:extLst>
              </p:cNvPr>
              <p:cNvSpPr txBox="1"/>
              <p:nvPr/>
            </p:nvSpPr>
            <p:spPr>
              <a:xfrm>
                <a:off x="6292001" y="375156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5" name="TextBox 94">
                <a:extLst>
                  <a:ext uri="{FF2B5EF4-FFF2-40B4-BE49-F238E27FC236}">
                    <a16:creationId xmlns:a16="http://schemas.microsoft.com/office/drawing/2014/main" id="{CE23008C-9EA3-4C86-95B0-2165B02B67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2001" y="3751562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" name="Arc 95">
            <a:extLst>
              <a:ext uri="{FF2B5EF4-FFF2-40B4-BE49-F238E27FC236}">
                <a16:creationId xmlns:a16="http://schemas.microsoft.com/office/drawing/2014/main" id="{1D2DF48A-5B46-42B1-A554-64E8A7479A03}"/>
              </a:ext>
            </a:extLst>
          </p:cNvPr>
          <p:cNvSpPr/>
          <p:nvPr/>
        </p:nvSpPr>
        <p:spPr>
          <a:xfrm rot="17767152">
            <a:off x="6232102" y="5229295"/>
            <a:ext cx="1442414" cy="1857200"/>
          </a:xfrm>
          <a:prstGeom prst="arc">
            <a:avLst>
              <a:gd name="adj1" fmla="val 18863901"/>
              <a:gd name="adj2" fmla="val 4434782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7AF1DAB3-8FC8-4603-ACC8-A1B0AA2371F6}"/>
                  </a:ext>
                </a:extLst>
              </p:cNvPr>
              <p:cNvSpPr txBox="1"/>
              <p:nvPr/>
            </p:nvSpPr>
            <p:spPr>
              <a:xfrm>
                <a:off x="6977655" y="495130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120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𝑜</m:t>
                          </m:r>
                        </m:sup>
                      </m:sSup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7AF1DAB3-8FC8-4603-ACC8-A1B0AA2371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77655" y="4951309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 l="-48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2407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25" grpId="0"/>
      <p:bldP spid="57" grpId="0"/>
      <p:bldP spid="58" grpId="0" animBg="1"/>
      <p:bldP spid="81" grpId="0"/>
      <p:bldP spid="89" grpId="0"/>
      <p:bldP spid="91" grpId="0"/>
      <p:bldP spid="95" grpId="0"/>
      <p:bldP spid="96" grpId="0" animBg="1"/>
      <p:bldP spid="9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στροφών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/>
              <p:nvPr/>
            </p:nvSpPr>
            <p:spPr>
              <a:xfrm>
                <a:off x="3163508" y="3153389"/>
                <a:ext cx="615415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  <m:sup>
                          <m: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sSub>
                        <m:sSubPr>
                          <m:ctrlPr>
                            <a:rPr lang="el-GR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3508" y="3153389"/>
                <a:ext cx="6154152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74183764"/>
                  </p:ext>
                </p:extLst>
              </p:nvPr>
            </p:nvGraphicFramePr>
            <p:xfrm rot="1746401">
              <a:off x="3818209" y="4553356"/>
              <a:ext cx="1901707" cy="1747517"/>
            </p:xfrm>
            <a:graphic>
              <a:graphicData uri="http://schemas.microsoft.com/office/drawing/2017/model3d">
                <am3d:model3d r:embed="rId4">
                  <am3d:spPr>
                    <a:xfrm rot="1746401">
                      <a:off x="0" y="0"/>
                      <a:ext cx="1901707" cy="1747517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5"/>
                  </am3d:raster>
                  <am3d:objViewport viewportSz="1952438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 rot="1746401">
                <a:off x="3818209" y="4553356"/>
                <a:ext cx="1901707" cy="1747517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9E019E0B-861F-4FF3-9EAC-F2328F88A2DA}"/>
              </a:ext>
            </a:extLst>
          </p:cNvPr>
          <p:cNvSpPr txBox="1"/>
          <p:nvPr/>
        </p:nvSpPr>
        <p:spPr>
          <a:xfrm>
            <a:off x="4525895" y="63615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10CA898-C07E-4DB9-B295-FE328996A071}"/>
              </a:ext>
            </a:extLst>
          </p:cNvPr>
          <p:cNvGrpSpPr/>
          <p:nvPr/>
        </p:nvGrpSpPr>
        <p:grpSpPr>
          <a:xfrm>
            <a:off x="1554811" y="4957699"/>
            <a:ext cx="1870953" cy="1772430"/>
            <a:chOff x="6100582" y="4143386"/>
            <a:chExt cx="1870953" cy="1772430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643DCC6-3786-4A9A-A49B-12923D4BD45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292483"/>
              <a:ext cx="0" cy="11901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6CD5C5C3-3240-4793-A685-40DB929D059C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1042991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948E7DFC-069B-49CB-AB53-8A801F6C516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521724"/>
              <a:ext cx="628950" cy="95730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9F08A87-0AF3-4A29-A225-22D38CD0CF5F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515A2B9-8BC5-4FF0-ABF6-3C50EFD0DCC2}"/>
                </a:ext>
              </a:extLst>
            </p:cNvPr>
            <p:cNvSpPr txBox="1"/>
            <p:nvPr/>
          </p:nvSpPr>
          <p:spPr>
            <a:xfrm>
              <a:off x="6100582" y="5454151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6B803300-B812-4C11-9B68-B3306179454A}"/>
                    </a:ext>
                  </a:extLst>
                </p:cNvPr>
                <p:cNvSpPr txBox="1"/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9E59BDCE-9B5A-4836-BDD0-7CD89D661A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CEFE8357-3F69-40B6-9AAE-8D3D1B0D616A}"/>
                    </a:ext>
                  </a:extLst>
                </p:cNvPr>
                <p:cNvSpPr txBox="1"/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C4765FCB-5425-48F1-AEFA-867F3C9B47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D0AEEDE1-A05B-453C-9232-918BCC8CBF7F}"/>
                    </a:ext>
                  </a:extLst>
                </p:cNvPr>
                <p:cNvSpPr txBox="1"/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DC7A2CCD-A00C-4E4A-B27A-444D36B670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941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BBC9FA-A225-44A8-8895-4B01E431EB9C}"/>
              </a:ext>
            </a:extLst>
          </p:cNvPr>
          <p:cNvCxnSpPr>
            <a:cxnSpLocks/>
            <a:stCxn id="27" idx="7"/>
          </p:cNvCxnSpPr>
          <p:nvPr/>
        </p:nvCxnSpPr>
        <p:spPr>
          <a:xfrm flipV="1">
            <a:off x="4766727" y="5750794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774D3BF-A2A9-44E3-94D3-2E74E6DEB602}"/>
              </a:ext>
            </a:extLst>
          </p:cNvPr>
          <p:cNvCxnSpPr>
            <a:cxnSpLocks/>
          </p:cNvCxnSpPr>
          <p:nvPr/>
        </p:nvCxnSpPr>
        <p:spPr>
          <a:xfrm flipH="1" flipV="1">
            <a:off x="3805567" y="4709823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FF0816E-C5B9-4400-B691-02EDAF1ECAAB}"/>
              </a:ext>
            </a:extLst>
          </p:cNvPr>
          <p:cNvCxnSpPr>
            <a:cxnSpLocks/>
          </p:cNvCxnSpPr>
          <p:nvPr/>
        </p:nvCxnSpPr>
        <p:spPr>
          <a:xfrm flipV="1">
            <a:off x="4720151" y="5269202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/>
              <p:nvPr/>
            </p:nvSpPr>
            <p:spPr>
              <a:xfrm>
                <a:off x="5465479" y="581613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5479" y="5816133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/>
              <p:nvPr/>
            </p:nvSpPr>
            <p:spPr>
              <a:xfrm>
                <a:off x="5302656" y="532702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2656" y="5327020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/>
              <p:nvPr/>
            </p:nvSpPr>
            <p:spPr>
              <a:xfrm>
                <a:off x="3887587" y="5519959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7587" y="5519959"/>
                <a:ext cx="626319" cy="461665"/>
              </a:xfrm>
              <a:prstGeom prst="rect">
                <a:avLst/>
              </a:prstGeom>
              <a:blipFill>
                <a:blip r:embed="rId11"/>
                <a:stretch>
                  <a:fillRect l="-2941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Oval 26">
            <a:extLst>
              <a:ext uri="{FF2B5EF4-FFF2-40B4-BE49-F238E27FC236}">
                <a16:creationId xmlns:a16="http://schemas.microsoft.com/office/drawing/2014/main" id="{7B7CE6AD-13F9-4F9A-B3C8-A0355EA3A56B}"/>
              </a:ext>
            </a:extLst>
          </p:cNvPr>
          <p:cNvSpPr/>
          <p:nvPr/>
        </p:nvSpPr>
        <p:spPr>
          <a:xfrm>
            <a:off x="4612271" y="6260767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DCFC26CE-CA75-4F14-B4F5-6A129FBA1BD2}"/>
                  </a:ext>
                </a:extLst>
              </p:cNvPr>
              <p:cNvSpPr txBox="1"/>
              <p:nvPr/>
            </p:nvSpPr>
            <p:spPr>
              <a:xfrm>
                <a:off x="106048" y="1955643"/>
                <a:ext cx="11504425" cy="10772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3200" dirty="0">
                    <a:latin typeface="Bookman Old Style" panose="02050604050505020204" pitchFamily="18" charset="0"/>
                  </a:rPr>
                  <a:t>Για να στρέψουμε</a:t>
                </a:r>
                <a:r>
                  <a:rPr lang="en-US" sz="3200" dirty="0">
                    <a:latin typeface="Bookman Old Style" panose="02050604050505020204" pitchFamily="18" charset="0"/>
                  </a:rPr>
                  <a:t> </a:t>
                </a:r>
                <a:r>
                  <a:rPr lang="el-GR" sz="3200" dirty="0">
                    <a:latin typeface="Bookman Old Style" panose="02050604050505020204" pitchFamily="18" charset="0"/>
                  </a:rPr>
                  <a:t>κατά 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l-GR" sz="3200" dirty="0">
                    <a:latin typeface="Bookman Old Style" panose="02050604050505020204" pitchFamily="18" charset="0"/>
                  </a:rPr>
                  <a:t> ένα πλαίσιο γύρω από τους άξονες του </a:t>
                </a:r>
                <a:r>
                  <a:rPr lang="el-GR" sz="3200" b="1" dirty="0">
                    <a:latin typeface="Bookman Old Style" panose="02050604050505020204" pitchFamily="18" charset="0"/>
                  </a:rPr>
                  <a:t>αδρανειακού </a:t>
                </a:r>
                <a:r>
                  <a:rPr lang="el-GR" sz="3200" dirty="0">
                    <a:latin typeface="Bookman Old Style" panose="02050604050505020204" pitchFamily="18" charset="0"/>
                  </a:rPr>
                  <a:t>πλαισίου</a:t>
                </a:r>
                <a:r>
                  <a:rPr lang="en-US" sz="3200" dirty="0">
                    <a:latin typeface="Bookman Old Style" panose="02050604050505020204" pitchFamily="18" charset="0"/>
                  </a:rPr>
                  <a:t> {0}</a:t>
                </a:r>
                <a:r>
                  <a:rPr lang="el-GR" sz="3200" dirty="0">
                    <a:latin typeface="Bookman Old Style" panose="02050604050505020204" pitchFamily="18" charset="0"/>
                  </a:rPr>
                  <a:t>: </a:t>
                </a: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DCFC26CE-CA75-4F14-B4F5-6A129FBA1B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48" y="1955643"/>
                <a:ext cx="11504425" cy="1077218"/>
              </a:xfrm>
              <a:prstGeom prst="rect">
                <a:avLst/>
              </a:prstGeom>
              <a:blipFill>
                <a:blip r:embed="rId12"/>
                <a:stretch>
                  <a:fillRect t="-7345" b="-17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0BFD69-5E12-4982-A0CE-20E6FF45FF9B}"/>
                  </a:ext>
                </a:extLst>
              </p:cNvPr>
              <p:cNvSpPr txBox="1"/>
              <p:nvPr/>
            </p:nvSpPr>
            <p:spPr>
              <a:xfrm>
                <a:off x="2833334" y="3966939"/>
                <a:ext cx="7034368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800" dirty="0">
                    <a:latin typeface="Bookman Old Style" panose="02050604050505020204" pitchFamily="18" charset="0"/>
                  </a:rPr>
                  <a:t>Π.χ. αν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l-GR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𝑹𝒐𝒕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𝒛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l-GR" sz="28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l-GR" sz="2800" dirty="0">
                    <a:latin typeface="Bookman Old Style" panose="0205060405050502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0BFD69-5E12-4982-A0CE-20E6FF45FF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3334" y="3966939"/>
                <a:ext cx="7034368" cy="523220"/>
              </a:xfrm>
              <a:prstGeom prst="rect">
                <a:avLst/>
              </a:prstGeom>
              <a:blipFill>
                <a:blip r:embed="rId13"/>
                <a:stretch>
                  <a:fillRect t="-12791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41" name="3D Model 40" descr="Light Gray Cuboid">
                <a:extLst>
                  <a:ext uri="{FF2B5EF4-FFF2-40B4-BE49-F238E27FC236}">
                    <a16:creationId xmlns:a16="http://schemas.microsoft.com/office/drawing/2014/main" id="{0F84A10C-2AF8-4C74-991F-FDED2B5EED1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92792071"/>
                  </p:ext>
                </p:extLst>
              </p:nvPr>
            </p:nvGraphicFramePr>
            <p:xfrm rot="3783684">
              <a:off x="8052441" y="4845789"/>
              <a:ext cx="1825344" cy="1236182"/>
            </p:xfrm>
            <a:graphic>
              <a:graphicData uri="http://schemas.microsoft.com/office/drawing/2017/model3d">
                <am3d:model3d r:embed="rId4">
                  <am3d:spPr>
                    <a:xfrm rot="3783684">
                      <a:off x="0" y="0"/>
                      <a:ext cx="1825344" cy="1236182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-9645270" ay="3059968" az="-9889217"/>
                    <am3d:postTrans dx="0" dy="0" dz="0"/>
                  </am3d:trans>
                  <am3d:raster rName="Office3DRenderer" rVer="16.0.8326">
                    <am3d:blip r:embed="rId14"/>
                  </am3d:raster>
                  <am3d:objViewport viewportSz="1952437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41" name="3D Model 40" descr="Light Gray Cuboid">
                <a:extLst>
                  <a:ext uri="{FF2B5EF4-FFF2-40B4-BE49-F238E27FC236}">
                    <a16:creationId xmlns:a16="http://schemas.microsoft.com/office/drawing/2014/main" id="{0F84A10C-2AF8-4C74-991F-FDED2B5EED1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rot="3783684">
                <a:off x="8052441" y="4845789"/>
                <a:ext cx="1825344" cy="1236182"/>
              </a:xfrm>
              <a:prstGeom prst="rect">
                <a:avLst/>
              </a:prstGeom>
            </p:spPr>
          </p:pic>
        </mc:Fallback>
      </mc:AlternateContent>
      <p:sp>
        <p:nvSpPr>
          <p:cNvPr id="42" name="TextBox 41">
            <a:extLst>
              <a:ext uri="{FF2B5EF4-FFF2-40B4-BE49-F238E27FC236}">
                <a16:creationId xmlns:a16="http://schemas.microsoft.com/office/drawing/2014/main" id="{697BBB49-D7A7-4B72-A313-2B55FD259095}"/>
              </a:ext>
            </a:extLst>
          </p:cNvPr>
          <p:cNvSpPr txBox="1"/>
          <p:nvPr/>
        </p:nvSpPr>
        <p:spPr>
          <a:xfrm>
            <a:off x="8756646" y="6348470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’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70C9D36B-9561-4DD1-B1A4-CBB312E64223}"/>
              </a:ext>
            </a:extLst>
          </p:cNvPr>
          <p:cNvCxnSpPr>
            <a:cxnSpLocks/>
          </p:cNvCxnSpPr>
          <p:nvPr/>
        </p:nvCxnSpPr>
        <p:spPr>
          <a:xfrm flipH="1" flipV="1">
            <a:off x="8438427" y="5419364"/>
            <a:ext cx="628853" cy="85479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88C3B68B-5DDD-40AE-AAAF-DC48F1F8C124}"/>
              </a:ext>
            </a:extLst>
          </p:cNvPr>
          <p:cNvCxnSpPr>
            <a:cxnSpLocks/>
          </p:cNvCxnSpPr>
          <p:nvPr/>
        </p:nvCxnSpPr>
        <p:spPr>
          <a:xfrm flipH="1" flipV="1">
            <a:off x="8438427" y="4470055"/>
            <a:ext cx="636438" cy="1827481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9DF555B-E32C-4F0C-8C07-F39441D8412A}"/>
              </a:ext>
            </a:extLst>
          </p:cNvPr>
          <p:cNvCxnSpPr>
            <a:cxnSpLocks/>
            <a:endCxn id="47" idx="2"/>
          </p:cNvCxnSpPr>
          <p:nvPr/>
        </p:nvCxnSpPr>
        <p:spPr>
          <a:xfrm flipV="1">
            <a:off x="9024944" y="5825454"/>
            <a:ext cx="916286" cy="50556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14472CCD-FF86-4AA1-A6D8-35B20A5155A7}"/>
                  </a:ext>
                </a:extLst>
              </p:cNvPr>
              <p:cNvSpPr txBox="1"/>
              <p:nvPr/>
            </p:nvSpPr>
            <p:spPr>
              <a:xfrm>
                <a:off x="8029532" y="556124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14472CCD-FF86-4AA1-A6D8-35B20A5155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9532" y="5561249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65363E15-5C61-409A-9F0F-E470F7F78367}"/>
                  </a:ext>
                </a:extLst>
              </p:cNvPr>
              <p:cNvSpPr txBox="1"/>
              <p:nvPr/>
            </p:nvSpPr>
            <p:spPr>
              <a:xfrm>
                <a:off x="9498710" y="536378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65363E15-5C61-409A-9F0F-E470F7F783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98710" y="5363789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75936A6-6AD3-4433-8ED6-092D459D2E1E}"/>
                  </a:ext>
                </a:extLst>
              </p:cNvPr>
              <p:cNvSpPr txBox="1"/>
              <p:nvPr/>
            </p:nvSpPr>
            <p:spPr>
              <a:xfrm>
                <a:off x="7899689" y="4363814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F75936A6-6AD3-4433-8ED6-092D459D2E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9689" y="4363814"/>
                <a:ext cx="626319" cy="461665"/>
              </a:xfrm>
              <a:prstGeom prst="rect">
                <a:avLst/>
              </a:prstGeom>
              <a:blipFill>
                <a:blip r:embed="rId17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Oval 48">
            <a:extLst>
              <a:ext uri="{FF2B5EF4-FFF2-40B4-BE49-F238E27FC236}">
                <a16:creationId xmlns:a16="http://schemas.microsoft.com/office/drawing/2014/main" id="{15595072-52C5-4D83-BD27-F3D6108EDDCD}"/>
              </a:ext>
            </a:extLst>
          </p:cNvPr>
          <p:cNvSpPr/>
          <p:nvPr/>
        </p:nvSpPr>
        <p:spPr>
          <a:xfrm>
            <a:off x="8990196" y="6191791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7BDB84B-4305-416C-AD14-9A2199101874}"/>
              </a:ext>
            </a:extLst>
          </p:cNvPr>
          <p:cNvCxnSpPr>
            <a:cxnSpLocks/>
          </p:cNvCxnSpPr>
          <p:nvPr/>
        </p:nvCxnSpPr>
        <p:spPr>
          <a:xfrm flipV="1">
            <a:off x="4692487" y="5033472"/>
            <a:ext cx="0" cy="119017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AC5054A2-906A-4B44-8DAE-BEBDC248CBA1}"/>
              </a:ext>
            </a:extLst>
          </p:cNvPr>
          <p:cNvCxnSpPr>
            <a:cxnSpLocks/>
          </p:cNvCxnSpPr>
          <p:nvPr/>
        </p:nvCxnSpPr>
        <p:spPr>
          <a:xfrm flipV="1">
            <a:off x="9074865" y="5044153"/>
            <a:ext cx="0" cy="119017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4AE56DBA-5461-4B09-A5F4-E0F6012A7238}"/>
              </a:ext>
            </a:extLst>
          </p:cNvPr>
          <p:cNvSpPr/>
          <p:nvPr/>
        </p:nvSpPr>
        <p:spPr>
          <a:xfrm>
            <a:off x="6746543" y="5190280"/>
            <a:ext cx="883531" cy="63517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414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24" grpId="0"/>
      <p:bldP spid="25" grpId="0"/>
      <p:bldP spid="26" grpId="0"/>
      <p:bldP spid="27" grpId="0" animBg="1"/>
      <p:bldP spid="42" grpId="0"/>
      <p:bldP spid="46" grpId="0"/>
      <p:bldP spid="47" grpId="0"/>
      <p:bldP spid="48" grpId="0"/>
      <p:bldP spid="49" grpId="0" animBg="1"/>
      <p:bldP spid="5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στροφών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/>
              <p:nvPr/>
            </p:nvSpPr>
            <p:spPr>
              <a:xfrm>
                <a:off x="3163508" y="3153389"/>
                <a:ext cx="615415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  <m:sup>
                          <m: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𝑹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3508" y="3153389"/>
                <a:ext cx="6154152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09716095"/>
                  </p:ext>
                </p:extLst>
              </p:nvPr>
            </p:nvGraphicFramePr>
            <p:xfrm rot="1746401">
              <a:off x="3818209" y="4553356"/>
              <a:ext cx="1901707" cy="1747517"/>
            </p:xfrm>
            <a:graphic>
              <a:graphicData uri="http://schemas.microsoft.com/office/drawing/2017/model3d">
                <am3d:model3d r:embed="rId4">
                  <am3d:spPr>
                    <a:xfrm rot="1746401">
                      <a:off x="0" y="0"/>
                      <a:ext cx="1901707" cy="1747517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5"/>
                  </am3d:raster>
                  <am3d:objViewport viewportSz="1952438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 rot="1746401">
                <a:off x="3818209" y="4553356"/>
                <a:ext cx="1901707" cy="1747517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9E019E0B-861F-4FF3-9EAC-F2328F88A2DA}"/>
              </a:ext>
            </a:extLst>
          </p:cNvPr>
          <p:cNvSpPr txBox="1"/>
          <p:nvPr/>
        </p:nvSpPr>
        <p:spPr>
          <a:xfrm>
            <a:off x="4525895" y="63615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10CA898-C07E-4DB9-B295-FE328996A071}"/>
              </a:ext>
            </a:extLst>
          </p:cNvPr>
          <p:cNvGrpSpPr/>
          <p:nvPr/>
        </p:nvGrpSpPr>
        <p:grpSpPr>
          <a:xfrm>
            <a:off x="1554811" y="4957699"/>
            <a:ext cx="1870953" cy="1772430"/>
            <a:chOff x="6100582" y="4143386"/>
            <a:chExt cx="1870953" cy="1772430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643DCC6-3786-4A9A-A49B-12923D4BD45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292483"/>
              <a:ext cx="0" cy="11901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6CD5C5C3-3240-4793-A685-40DB929D059C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1042991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948E7DFC-069B-49CB-AB53-8A801F6C516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521724"/>
              <a:ext cx="628950" cy="95730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9F08A87-0AF3-4A29-A225-22D38CD0CF5F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515A2B9-8BC5-4FF0-ABF6-3C50EFD0DCC2}"/>
                </a:ext>
              </a:extLst>
            </p:cNvPr>
            <p:cNvSpPr txBox="1"/>
            <p:nvPr/>
          </p:nvSpPr>
          <p:spPr>
            <a:xfrm>
              <a:off x="6100582" y="5454151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6B803300-B812-4C11-9B68-B3306179454A}"/>
                    </a:ext>
                  </a:extLst>
                </p:cNvPr>
                <p:cNvSpPr txBox="1"/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6B803300-B812-4C11-9B68-B3306179454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CEFE8357-3F69-40B6-9AAE-8D3D1B0D616A}"/>
                    </a:ext>
                  </a:extLst>
                </p:cNvPr>
                <p:cNvSpPr txBox="1"/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CEFE8357-3F69-40B6-9AAE-8D3D1B0D616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D0AEEDE1-A05B-453C-9232-918BCC8CBF7F}"/>
                    </a:ext>
                  </a:extLst>
                </p:cNvPr>
                <p:cNvSpPr txBox="1"/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D0AEEDE1-A05B-453C-9232-918BCC8CBF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913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BBC9FA-A225-44A8-8895-4B01E431EB9C}"/>
              </a:ext>
            </a:extLst>
          </p:cNvPr>
          <p:cNvCxnSpPr>
            <a:cxnSpLocks/>
            <a:stCxn id="27" idx="7"/>
          </p:cNvCxnSpPr>
          <p:nvPr/>
        </p:nvCxnSpPr>
        <p:spPr>
          <a:xfrm flipV="1">
            <a:off x="4766727" y="5750794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774D3BF-A2A9-44E3-94D3-2E74E6DEB602}"/>
              </a:ext>
            </a:extLst>
          </p:cNvPr>
          <p:cNvCxnSpPr>
            <a:cxnSpLocks/>
          </p:cNvCxnSpPr>
          <p:nvPr/>
        </p:nvCxnSpPr>
        <p:spPr>
          <a:xfrm flipH="1" flipV="1">
            <a:off x="3805567" y="4709823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FF0816E-C5B9-4400-B691-02EDAF1ECAAB}"/>
              </a:ext>
            </a:extLst>
          </p:cNvPr>
          <p:cNvCxnSpPr>
            <a:cxnSpLocks/>
          </p:cNvCxnSpPr>
          <p:nvPr/>
        </p:nvCxnSpPr>
        <p:spPr>
          <a:xfrm flipV="1">
            <a:off x="4720151" y="5269202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/>
              <p:nvPr/>
            </p:nvSpPr>
            <p:spPr>
              <a:xfrm>
                <a:off x="5465479" y="581613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65479" y="5816133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/>
              <p:nvPr/>
            </p:nvSpPr>
            <p:spPr>
              <a:xfrm>
                <a:off x="5302656" y="532702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2656" y="5327020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/>
              <p:nvPr/>
            </p:nvSpPr>
            <p:spPr>
              <a:xfrm>
                <a:off x="3887587" y="5519959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7587" y="5519959"/>
                <a:ext cx="626319" cy="461665"/>
              </a:xfrm>
              <a:prstGeom prst="rect">
                <a:avLst/>
              </a:prstGeom>
              <a:blipFill>
                <a:blip r:embed="rId11"/>
                <a:stretch>
                  <a:fillRect l="-2941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Oval 26">
            <a:extLst>
              <a:ext uri="{FF2B5EF4-FFF2-40B4-BE49-F238E27FC236}">
                <a16:creationId xmlns:a16="http://schemas.microsoft.com/office/drawing/2014/main" id="{7B7CE6AD-13F9-4F9A-B3C8-A0355EA3A56B}"/>
              </a:ext>
            </a:extLst>
          </p:cNvPr>
          <p:cNvSpPr/>
          <p:nvPr/>
        </p:nvSpPr>
        <p:spPr>
          <a:xfrm>
            <a:off x="4612271" y="6260767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DCFC26CE-CA75-4F14-B4F5-6A129FBA1BD2}"/>
                  </a:ext>
                </a:extLst>
              </p:cNvPr>
              <p:cNvSpPr txBox="1"/>
              <p:nvPr/>
            </p:nvSpPr>
            <p:spPr>
              <a:xfrm>
                <a:off x="106048" y="1955643"/>
                <a:ext cx="11504425" cy="10772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3200" dirty="0">
                    <a:latin typeface="Bookman Old Style" panose="02050604050505020204" pitchFamily="18" charset="0"/>
                  </a:rPr>
                  <a:t>Για να στρέψουμε</a:t>
                </a:r>
                <a:r>
                  <a:rPr lang="en-US" sz="3200" dirty="0">
                    <a:latin typeface="Bookman Old Style" panose="02050604050505020204" pitchFamily="18" charset="0"/>
                  </a:rPr>
                  <a:t> </a:t>
                </a:r>
                <a:r>
                  <a:rPr lang="el-GR" sz="3200" dirty="0">
                    <a:latin typeface="Bookman Old Style" panose="02050604050505020204" pitchFamily="18" charset="0"/>
                  </a:rPr>
                  <a:t>κατά </a:t>
                </a:r>
                <a14:m>
                  <m:oMath xmlns:m="http://schemas.openxmlformats.org/officeDocument/2006/math">
                    <m:r>
                      <a:rPr lang="en-US" sz="3200" b="1" i="1"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r>
                  <a:rPr lang="el-GR" sz="3200" dirty="0">
                    <a:latin typeface="Bookman Old Style" panose="02050604050505020204" pitchFamily="18" charset="0"/>
                  </a:rPr>
                  <a:t> ένα πλαίσιο γύρω από τους άξονες του </a:t>
                </a:r>
                <a:r>
                  <a:rPr lang="el-GR" sz="3200" b="1" dirty="0">
                    <a:latin typeface="Bookman Old Style" panose="02050604050505020204" pitchFamily="18" charset="0"/>
                  </a:rPr>
                  <a:t>ίδιου του στρεφόμενου πλαισίου</a:t>
                </a:r>
                <a:r>
                  <a:rPr lang="el-GR" sz="3200" dirty="0">
                    <a:latin typeface="Bookman Old Style" panose="02050604050505020204" pitchFamily="18" charset="0"/>
                  </a:rPr>
                  <a:t>: </a:t>
                </a: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DCFC26CE-CA75-4F14-B4F5-6A129FBA1B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48" y="1955643"/>
                <a:ext cx="11504425" cy="1077218"/>
              </a:xfrm>
              <a:prstGeom prst="rect">
                <a:avLst/>
              </a:prstGeom>
              <a:blipFill>
                <a:blip r:embed="rId12"/>
                <a:stretch>
                  <a:fillRect t="-7345" b="-17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0BFD69-5E12-4982-A0CE-20E6FF45FF9B}"/>
                  </a:ext>
                </a:extLst>
              </p:cNvPr>
              <p:cNvSpPr txBox="1"/>
              <p:nvPr/>
            </p:nvSpPr>
            <p:spPr>
              <a:xfrm>
                <a:off x="2833334" y="3966939"/>
                <a:ext cx="7034368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800" dirty="0">
                    <a:latin typeface="Bookman Old Style" panose="02050604050505020204" pitchFamily="18" charset="0"/>
                  </a:rPr>
                  <a:t>Π.χ. αν </a:t>
                </a:r>
                <a14:m>
                  <m:oMath xmlns:m="http://schemas.openxmlformats.org/officeDocument/2006/math"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l-GR" sz="2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𝑹𝒐𝒕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𝒛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l-GR" sz="2800" b="0" i="1" smtClean="0">
                        <a:latin typeface="Cambria Math" panose="02040503050406030204" pitchFamily="18" charset="0"/>
                      </a:rPr>
                      <m:t>𝜃</m:t>
                    </m:r>
                    <m:r>
                      <a:rPr lang="en-US" sz="28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l-GR" sz="2800" dirty="0">
                    <a:latin typeface="Bookman Old Style" panose="0205060405050502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50BFD69-5E12-4982-A0CE-20E6FF45FF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33334" y="3966939"/>
                <a:ext cx="7034368" cy="523220"/>
              </a:xfrm>
              <a:prstGeom prst="rect">
                <a:avLst/>
              </a:prstGeom>
              <a:blipFill>
                <a:blip r:embed="rId13"/>
                <a:stretch>
                  <a:fillRect t="-12791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Arrow: Right 57">
            <a:extLst>
              <a:ext uri="{FF2B5EF4-FFF2-40B4-BE49-F238E27FC236}">
                <a16:creationId xmlns:a16="http://schemas.microsoft.com/office/drawing/2014/main" id="{4AE56DBA-5461-4B09-A5F4-E0F6012A7238}"/>
              </a:ext>
            </a:extLst>
          </p:cNvPr>
          <p:cNvSpPr/>
          <p:nvPr/>
        </p:nvSpPr>
        <p:spPr>
          <a:xfrm>
            <a:off x="6746543" y="5190280"/>
            <a:ext cx="883531" cy="63517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39" name="3D Model 38" descr="Light Gray Cuboid">
                <a:extLst>
                  <a:ext uri="{FF2B5EF4-FFF2-40B4-BE49-F238E27FC236}">
                    <a16:creationId xmlns:a16="http://schemas.microsoft.com/office/drawing/2014/main" id="{80CD0C6A-4301-4AE2-B3E2-CFC1CE4D7D36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74474575"/>
                  </p:ext>
                </p:extLst>
              </p:nvPr>
            </p:nvGraphicFramePr>
            <p:xfrm rot="2228815">
              <a:off x="8210012" y="4790253"/>
              <a:ext cx="1839130" cy="1464900"/>
            </p:xfrm>
            <a:graphic>
              <a:graphicData uri="http://schemas.microsoft.com/office/drawing/2017/model3d">
                <am3d:model3d r:embed="rId4">
                  <am3d:spPr>
                    <a:xfrm rot="2228815">
                      <a:off x="0" y="0"/>
                      <a:ext cx="1839130" cy="1464900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8797351" ay="2965146" az="9205058"/>
                    <am3d:postTrans dx="0" dy="0" dz="0"/>
                  </am3d:trans>
                  <am3d:raster rName="Office3DRenderer" rVer="16.0.8326">
                    <am3d:blip r:embed="rId14"/>
                  </am3d:raster>
                  <am3d:objViewport viewportSz="1952424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39" name="3D Model 38" descr="Light Gray Cuboid">
                <a:extLst>
                  <a:ext uri="{FF2B5EF4-FFF2-40B4-BE49-F238E27FC236}">
                    <a16:creationId xmlns:a16="http://schemas.microsoft.com/office/drawing/2014/main" id="{80CD0C6A-4301-4AE2-B3E2-CFC1CE4D7D3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 rot="2228815">
                <a:off x="8210012" y="4790253"/>
                <a:ext cx="1839130" cy="1464900"/>
              </a:xfrm>
              <a:prstGeom prst="rect">
                <a:avLst/>
              </a:prstGeom>
            </p:spPr>
          </p:pic>
        </mc:Fallback>
      </mc:AlternateContent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E2658BAF-B12B-41DE-8927-B5D0201B6865}"/>
              </a:ext>
            </a:extLst>
          </p:cNvPr>
          <p:cNvCxnSpPr>
            <a:cxnSpLocks/>
          </p:cNvCxnSpPr>
          <p:nvPr/>
        </p:nvCxnSpPr>
        <p:spPr>
          <a:xfrm flipH="1" flipV="1">
            <a:off x="9216898" y="4846284"/>
            <a:ext cx="353116" cy="132660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C60AEB6E-BEEB-4B4C-BF8C-F70ECFBD7798}"/>
              </a:ext>
            </a:extLst>
          </p:cNvPr>
          <p:cNvCxnSpPr>
            <a:cxnSpLocks/>
          </p:cNvCxnSpPr>
          <p:nvPr/>
        </p:nvCxnSpPr>
        <p:spPr>
          <a:xfrm flipH="1" flipV="1">
            <a:off x="7825793" y="5669406"/>
            <a:ext cx="1761365" cy="497127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D714574-9231-4F42-9526-E207B1BBB696}"/>
              </a:ext>
            </a:extLst>
          </p:cNvPr>
          <p:cNvCxnSpPr>
            <a:cxnSpLocks/>
          </p:cNvCxnSpPr>
          <p:nvPr/>
        </p:nvCxnSpPr>
        <p:spPr>
          <a:xfrm flipV="1">
            <a:off x="9594688" y="5154825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108AE4C-F558-49D5-A7C2-CB7C7BD4D095}"/>
                  </a:ext>
                </a:extLst>
              </p:cNvPr>
              <p:cNvSpPr txBox="1"/>
              <p:nvPr/>
            </p:nvSpPr>
            <p:spPr>
              <a:xfrm>
                <a:off x="9106528" y="475174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108AE4C-F558-49D5-A7C2-CB7C7BD4D0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6528" y="4751745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82A32A6B-C51D-47BF-86E2-15F4649E379C}"/>
                  </a:ext>
                </a:extLst>
              </p:cNvPr>
              <p:cNvSpPr txBox="1"/>
              <p:nvPr/>
            </p:nvSpPr>
            <p:spPr>
              <a:xfrm>
                <a:off x="10177193" y="521264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82A32A6B-C51D-47BF-86E2-15F4649E37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77193" y="5212643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520A7A3-A172-4538-AF3A-F310E0B42C4C}"/>
                  </a:ext>
                </a:extLst>
              </p:cNvPr>
              <p:cNvSpPr txBox="1"/>
              <p:nvPr/>
            </p:nvSpPr>
            <p:spPr>
              <a:xfrm>
                <a:off x="8286032" y="5806798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520A7A3-A172-4538-AF3A-F310E0B42C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86032" y="5806798"/>
                <a:ext cx="626319" cy="461665"/>
              </a:xfrm>
              <a:prstGeom prst="rect">
                <a:avLst/>
              </a:prstGeom>
              <a:blipFill>
                <a:blip r:embed="rId17"/>
                <a:stretch>
                  <a:fillRect l="-2913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Oval 59">
            <a:extLst>
              <a:ext uri="{FF2B5EF4-FFF2-40B4-BE49-F238E27FC236}">
                <a16:creationId xmlns:a16="http://schemas.microsoft.com/office/drawing/2014/main" id="{60F9F22D-CAEE-4800-BA26-108FA42587B9}"/>
              </a:ext>
            </a:extLst>
          </p:cNvPr>
          <p:cNvSpPr/>
          <p:nvPr/>
        </p:nvSpPr>
        <p:spPr>
          <a:xfrm>
            <a:off x="9486808" y="6146390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5C1A369-06E4-4758-A315-4C2572FD6E9B}"/>
              </a:ext>
            </a:extLst>
          </p:cNvPr>
          <p:cNvSpPr txBox="1"/>
          <p:nvPr/>
        </p:nvSpPr>
        <p:spPr>
          <a:xfrm>
            <a:off x="9419814" y="630127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’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7734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0" presetClass="entr" presetSubtype="1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20"/>
                                          </p:val>
                                        </p:tav>
                                        <p:tav tm="3330">
                                          <p:val>
                                            <p:fltVal val="-19.9349"/>
                                          </p:val>
                                        </p:tav>
                                        <p:tav tm="6660">
                                          <p:val>
                                            <p:fltVal val="-19.7456"/>
                                          </p:val>
                                        </p:tav>
                                        <p:tav tm="9990">
                                          <p:val>
                                            <p:fltVal val="-19.441"/>
                                          </p:val>
                                        </p:tav>
                                        <p:tav tm="13320">
                                          <p:val>
                                            <p:fltVal val="-19.0299"/>
                                          </p:val>
                                        </p:tav>
                                        <p:tav tm="16650">
                                          <p:val>
                                            <p:fltVal val="-18.5212"/>
                                          </p:val>
                                        </p:tav>
                                        <p:tav tm="19970">
                                          <p:val>
                                            <p:fltVal val="-17.9257"/>
                                          </p:val>
                                        </p:tav>
                                        <p:tav tm="23290">
                                          <p:val>
                                            <p:fltVal val="-17.2507"/>
                                          </p:val>
                                        </p:tav>
                                        <p:tav tm="26620">
                                          <p:val>
                                            <p:fltVal val="-16.5027"/>
                                          </p:val>
                                        </p:tav>
                                        <p:tav tm="29950">
                                          <p:val>
                                            <p:fltVal val="-15.6925"/>
                                          </p:val>
                                        </p:tav>
                                        <p:tav tm="33280">
                                          <p:val>
                                            <p:fltVal val="-14.829"/>
                                          </p:val>
                                        </p:tav>
                                        <p:tav tm="36610">
                                          <p:val>
                                            <p:fltVal val="-13.9209"/>
                                          </p:val>
                                        </p:tav>
                                        <p:tav tm="39940">
                                          <p:val>
                                            <p:fltVal val="-12.9772"/>
                                          </p:val>
                                        </p:tav>
                                        <p:tav tm="43270">
                                          <p:val>
                                            <p:fltVal val="-12.0068"/>
                                          </p:val>
                                        </p:tav>
                                        <p:tav tm="46600">
                                          <p:val>
                                            <p:fltVal val="-11.0184"/>
                                          </p:val>
                                        </p:tav>
                                        <p:tav tm="49930">
                                          <p:val>
                                            <p:fltVal val="-10.0209"/>
                                          </p:val>
                                        </p:tav>
                                        <p:tav tm="53250">
                                          <p:val>
                                            <p:fltVal val="-9.0263"/>
                                          </p:val>
                                        </p:tav>
                                        <p:tav tm="56580">
                                          <p:val>
                                            <p:fltVal val="-8.0373"/>
                                          </p:val>
                                        </p:tav>
                                        <p:tav tm="59900">
                                          <p:val>
                                            <p:fltVal val="-7.0688"/>
                                          </p:val>
                                        </p:tav>
                                        <p:tav tm="63220">
                                          <p:val>
                                            <p:fltVal val="-6.1264"/>
                                          </p:val>
                                        </p:tav>
                                        <p:tav tm="66540">
                                          <p:val>
                                            <p:fltVal val="-5.2189"/>
                                          </p:val>
                                        </p:tav>
                                        <p:tav tm="69870">
                                          <p:val>
                                            <p:fltVal val="-4.3528"/>
                                          </p:val>
                                        </p:tav>
                                        <p:tav tm="73190">
                                          <p:val>
                                            <p:fltVal val="-3.5418"/>
                                          </p:val>
                                        </p:tav>
                                        <p:tav tm="76510">
                                          <p:val>
                                            <p:fltVal val="-2.7922"/>
                                          </p:val>
                                        </p:tav>
                                        <p:tav tm="79830">
                                          <p:val>
                                            <p:fltVal val="-2.1127"/>
                                          </p:val>
                                        </p:tav>
                                        <p:tav tm="83160">
                                          <p:val>
                                            <p:fltVal val="-1.5104"/>
                                          </p:val>
                                        </p:tav>
                                        <p:tav tm="86480">
                                          <p:val>
                                            <p:fltVal val="-0.9978"/>
                                          </p:val>
                                        </p:tav>
                                        <p:tav tm="89800">
                                          <p:val>
                                            <p:fltVal val="-0.5817"/>
                                          </p:val>
                                        </p:tav>
                                        <p:tav tm="93120">
                                          <p:val>
                                            <p:fltVal val="-0.2709"/>
                                          </p:val>
                                        </p:tav>
                                        <p:tav tm="96450">
                                          <p:val>
                                            <p:fltVal val="-0.0738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5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24" grpId="0"/>
      <p:bldP spid="25" grpId="0"/>
      <p:bldP spid="26" grpId="0"/>
      <p:bldP spid="27" grpId="0" animBg="1"/>
      <p:bldP spid="8" grpId="0"/>
      <p:bldP spid="58" grpId="0" animBg="1"/>
      <p:bldP spid="54" grpId="0"/>
      <p:bldP spid="56" grpId="0"/>
      <p:bldP spid="59" grpId="0"/>
      <p:bldP spid="60" grpId="0" animBg="1"/>
      <p:bldP spid="2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στροφών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/>
              <p:nvPr/>
            </p:nvSpPr>
            <p:spPr>
              <a:xfrm>
                <a:off x="2882710" y="5534452"/>
                <a:ext cx="615415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  <m:sup>
                          <m: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𝑹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2710" y="5534452"/>
                <a:ext cx="6154152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25787122"/>
                  </p:ext>
                </p:extLst>
              </p:nvPr>
            </p:nvGraphicFramePr>
            <p:xfrm rot="1746401">
              <a:off x="2505384" y="2941921"/>
              <a:ext cx="1901708" cy="1747518"/>
            </p:xfrm>
            <a:graphic>
              <a:graphicData uri="http://schemas.microsoft.com/office/drawing/2017/model3d">
                <am3d:model3d r:embed="rId4">
                  <am3d:spPr>
                    <a:xfrm rot="1746401">
                      <a:off x="0" y="0"/>
                      <a:ext cx="1901708" cy="1747518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5"/>
                  </am3d:raster>
                  <am3d:objViewport viewportSz="1952439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9" name="3D Model 8" descr="Light Gray Cuboid">
                <a:extLst>
                  <a:ext uri="{FF2B5EF4-FFF2-40B4-BE49-F238E27FC236}">
                    <a16:creationId xmlns:a16="http://schemas.microsoft.com/office/drawing/2014/main" id="{385BCF9E-16EE-48C4-9AD1-C914E1D37D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 rot="1746401">
                <a:off x="2505384" y="2941921"/>
                <a:ext cx="1901708" cy="1747518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9E019E0B-861F-4FF3-9EAC-F2328F88A2DA}"/>
              </a:ext>
            </a:extLst>
          </p:cNvPr>
          <p:cNvSpPr txBox="1"/>
          <p:nvPr/>
        </p:nvSpPr>
        <p:spPr>
          <a:xfrm>
            <a:off x="3213070" y="4750082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10CA898-C07E-4DB9-B295-FE328996A071}"/>
              </a:ext>
            </a:extLst>
          </p:cNvPr>
          <p:cNvGrpSpPr/>
          <p:nvPr/>
        </p:nvGrpSpPr>
        <p:grpSpPr>
          <a:xfrm>
            <a:off x="241986" y="3346264"/>
            <a:ext cx="1870953" cy="1772430"/>
            <a:chOff x="6100582" y="4143386"/>
            <a:chExt cx="1870953" cy="1772430"/>
          </a:xfrm>
        </p:grpSpPr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643DCC6-3786-4A9A-A49B-12923D4BD45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292483"/>
              <a:ext cx="0" cy="11901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6CD5C5C3-3240-4793-A685-40DB929D059C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1042991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948E7DFC-069B-49CB-AB53-8A801F6C516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521724"/>
              <a:ext cx="628950" cy="95730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9F08A87-0AF3-4A29-A225-22D38CD0CF5F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515A2B9-8BC5-4FF0-ABF6-3C50EFD0DCC2}"/>
                </a:ext>
              </a:extLst>
            </p:cNvPr>
            <p:cNvSpPr txBox="1"/>
            <p:nvPr/>
          </p:nvSpPr>
          <p:spPr>
            <a:xfrm>
              <a:off x="6100582" y="5454151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6B803300-B812-4C11-9B68-B3306179454A}"/>
                    </a:ext>
                  </a:extLst>
                </p:cNvPr>
                <p:cNvSpPr txBox="1"/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8" name="TextBox 17">
                  <a:extLst>
                    <a:ext uri="{FF2B5EF4-FFF2-40B4-BE49-F238E27FC236}">
                      <a16:creationId xmlns:a16="http://schemas.microsoft.com/office/drawing/2014/main" id="{6B803300-B812-4C11-9B68-B3306179454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CEFE8357-3F69-40B6-9AAE-8D3D1B0D616A}"/>
                    </a:ext>
                  </a:extLst>
                </p:cNvPr>
                <p:cNvSpPr txBox="1"/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CEFE8357-3F69-40B6-9AAE-8D3D1B0D616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D0AEEDE1-A05B-453C-9232-918BCC8CBF7F}"/>
                    </a:ext>
                  </a:extLst>
                </p:cNvPr>
                <p:cNvSpPr txBox="1"/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0" name="TextBox 19">
                  <a:extLst>
                    <a:ext uri="{FF2B5EF4-FFF2-40B4-BE49-F238E27FC236}">
                      <a16:creationId xmlns:a16="http://schemas.microsoft.com/office/drawing/2014/main" id="{D0AEEDE1-A05B-453C-9232-918BCC8CBF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913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0CBBC9FA-A225-44A8-8895-4B01E431EB9C}"/>
              </a:ext>
            </a:extLst>
          </p:cNvPr>
          <p:cNvCxnSpPr>
            <a:cxnSpLocks/>
            <a:stCxn id="27" idx="7"/>
          </p:cNvCxnSpPr>
          <p:nvPr/>
        </p:nvCxnSpPr>
        <p:spPr>
          <a:xfrm flipV="1">
            <a:off x="3453902" y="4139359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A774D3BF-A2A9-44E3-94D3-2E74E6DEB602}"/>
              </a:ext>
            </a:extLst>
          </p:cNvPr>
          <p:cNvCxnSpPr>
            <a:cxnSpLocks/>
          </p:cNvCxnSpPr>
          <p:nvPr/>
        </p:nvCxnSpPr>
        <p:spPr>
          <a:xfrm flipH="1" flipV="1">
            <a:off x="2492742" y="3098388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CFF0816E-C5B9-4400-B691-02EDAF1ECAAB}"/>
              </a:ext>
            </a:extLst>
          </p:cNvPr>
          <p:cNvCxnSpPr>
            <a:cxnSpLocks/>
          </p:cNvCxnSpPr>
          <p:nvPr/>
        </p:nvCxnSpPr>
        <p:spPr>
          <a:xfrm flipV="1">
            <a:off x="3407326" y="3657767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/>
              <p:nvPr/>
            </p:nvSpPr>
            <p:spPr>
              <a:xfrm>
                <a:off x="4152654" y="420469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0D169314-953B-4F74-806C-B5F3650203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2654" y="4204698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/>
              <p:nvPr/>
            </p:nvSpPr>
            <p:spPr>
              <a:xfrm>
                <a:off x="3989831" y="371558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79FD09E5-7D7F-4D3B-A18E-7AE5B7D08E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9831" y="3715585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/>
              <p:nvPr/>
            </p:nvSpPr>
            <p:spPr>
              <a:xfrm>
                <a:off x="2574762" y="3908524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18E86A44-CEC5-4E10-8AFE-FD42466123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4762" y="3908524"/>
                <a:ext cx="626319" cy="461665"/>
              </a:xfrm>
              <a:prstGeom prst="rect">
                <a:avLst/>
              </a:prstGeom>
              <a:blipFill>
                <a:blip r:embed="rId11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Oval 26">
            <a:extLst>
              <a:ext uri="{FF2B5EF4-FFF2-40B4-BE49-F238E27FC236}">
                <a16:creationId xmlns:a16="http://schemas.microsoft.com/office/drawing/2014/main" id="{7B7CE6AD-13F9-4F9A-B3C8-A0355EA3A56B}"/>
              </a:ext>
            </a:extLst>
          </p:cNvPr>
          <p:cNvSpPr/>
          <p:nvPr/>
        </p:nvSpPr>
        <p:spPr>
          <a:xfrm>
            <a:off x="3299446" y="4649332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CFC26CE-CA75-4F14-B4F5-6A129FBA1BD2}"/>
              </a:ext>
            </a:extLst>
          </p:cNvPr>
          <p:cNvSpPr txBox="1"/>
          <p:nvPr/>
        </p:nvSpPr>
        <p:spPr>
          <a:xfrm>
            <a:off x="438557" y="1932444"/>
            <a:ext cx="1150442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3200">
                <a:latin typeface="Bookman Old Style" panose="02050604050505020204" pitchFamily="18" charset="0"/>
              </a:rPr>
              <a:t>Σύγκριση</a:t>
            </a:r>
            <a:endParaRPr lang="el-GR" sz="3200" dirty="0">
              <a:latin typeface="Bookman Old Style" panose="02050604050505020204" pitchFamily="18" charset="0"/>
            </a:endParaRPr>
          </a:p>
        </p:txBody>
      </p:sp>
      <p:sp>
        <p:nvSpPr>
          <p:cNvPr id="58" name="Arrow: Right 57">
            <a:extLst>
              <a:ext uri="{FF2B5EF4-FFF2-40B4-BE49-F238E27FC236}">
                <a16:creationId xmlns:a16="http://schemas.microsoft.com/office/drawing/2014/main" id="{4AE56DBA-5461-4B09-A5F4-E0F6012A7238}"/>
              </a:ext>
            </a:extLst>
          </p:cNvPr>
          <p:cNvSpPr/>
          <p:nvPr/>
        </p:nvSpPr>
        <p:spPr>
          <a:xfrm rot="1495601">
            <a:off x="4998913" y="4817800"/>
            <a:ext cx="2801380" cy="63517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39" name="3D Model 38" descr="Light Gray Cuboid">
                <a:extLst>
                  <a:ext uri="{FF2B5EF4-FFF2-40B4-BE49-F238E27FC236}">
                    <a16:creationId xmlns:a16="http://schemas.microsoft.com/office/drawing/2014/main" id="{80CD0C6A-4301-4AE2-B3E2-CFC1CE4D7D36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70826678"/>
                  </p:ext>
                </p:extLst>
              </p:nvPr>
            </p:nvGraphicFramePr>
            <p:xfrm rot="2228815">
              <a:off x="8907025" y="4994872"/>
              <a:ext cx="1839130" cy="1464900"/>
            </p:xfrm>
            <a:graphic>
              <a:graphicData uri="http://schemas.microsoft.com/office/drawing/2017/model3d">
                <am3d:model3d r:embed="rId4">
                  <am3d:spPr>
                    <a:xfrm rot="2228815">
                      <a:off x="0" y="0"/>
                      <a:ext cx="1839130" cy="1464900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8797351" ay="2965146" az="9205058"/>
                    <am3d:postTrans dx="0" dy="0" dz="0"/>
                  </am3d:trans>
                  <am3d:raster rName="Office3DRenderer" rVer="16.0.8326">
                    <am3d:blip r:embed="rId12"/>
                  </am3d:raster>
                  <am3d:objViewport viewportSz="1952424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39" name="3D Model 38" descr="Light Gray Cuboid">
                <a:extLst>
                  <a:ext uri="{FF2B5EF4-FFF2-40B4-BE49-F238E27FC236}">
                    <a16:creationId xmlns:a16="http://schemas.microsoft.com/office/drawing/2014/main" id="{80CD0C6A-4301-4AE2-B3E2-CFC1CE4D7D3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 rot="2228815">
                <a:off x="8907025" y="4994872"/>
                <a:ext cx="1839130" cy="1464900"/>
              </a:xfrm>
              <a:prstGeom prst="rect">
                <a:avLst/>
              </a:prstGeom>
            </p:spPr>
          </p:pic>
        </mc:Fallback>
      </mc:AlternateContent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E2658BAF-B12B-41DE-8927-B5D0201B6865}"/>
              </a:ext>
            </a:extLst>
          </p:cNvPr>
          <p:cNvCxnSpPr>
            <a:cxnSpLocks/>
          </p:cNvCxnSpPr>
          <p:nvPr/>
        </p:nvCxnSpPr>
        <p:spPr>
          <a:xfrm flipH="1" flipV="1">
            <a:off x="9913911" y="5050903"/>
            <a:ext cx="353116" cy="132660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C60AEB6E-BEEB-4B4C-BF8C-F70ECFBD7798}"/>
              </a:ext>
            </a:extLst>
          </p:cNvPr>
          <p:cNvCxnSpPr>
            <a:cxnSpLocks/>
          </p:cNvCxnSpPr>
          <p:nvPr/>
        </p:nvCxnSpPr>
        <p:spPr>
          <a:xfrm flipH="1" flipV="1">
            <a:off x="8522806" y="5874025"/>
            <a:ext cx="1761365" cy="497127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D714574-9231-4F42-9526-E207B1BBB696}"/>
              </a:ext>
            </a:extLst>
          </p:cNvPr>
          <p:cNvCxnSpPr>
            <a:cxnSpLocks/>
          </p:cNvCxnSpPr>
          <p:nvPr/>
        </p:nvCxnSpPr>
        <p:spPr>
          <a:xfrm flipV="1">
            <a:off x="10291701" y="5359444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108AE4C-F558-49D5-A7C2-CB7C7BD4D095}"/>
                  </a:ext>
                </a:extLst>
              </p:cNvPr>
              <p:cNvSpPr txBox="1"/>
              <p:nvPr/>
            </p:nvSpPr>
            <p:spPr>
              <a:xfrm>
                <a:off x="9803541" y="495636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4108AE4C-F558-49D5-A7C2-CB7C7BD4D0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03541" y="4956364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82A32A6B-C51D-47BF-86E2-15F4649E379C}"/>
                  </a:ext>
                </a:extLst>
              </p:cNvPr>
              <p:cNvSpPr txBox="1"/>
              <p:nvPr/>
            </p:nvSpPr>
            <p:spPr>
              <a:xfrm>
                <a:off x="10874206" y="541726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82A32A6B-C51D-47BF-86E2-15F4649E37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4206" y="5417262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520A7A3-A172-4538-AF3A-F310E0B42C4C}"/>
                  </a:ext>
                </a:extLst>
              </p:cNvPr>
              <p:cNvSpPr txBox="1"/>
              <p:nvPr/>
            </p:nvSpPr>
            <p:spPr>
              <a:xfrm>
                <a:off x="8983045" y="6011417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9" name="TextBox 58">
                <a:extLst>
                  <a:ext uri="{FF2B5EF4-FFF2-40B4-BE49-F238E27FC236}">
                    <a16:creationId xmlns:a16="http://schemas.microsoft.com/office/drawing/2014/main" id="{E520A7A3-A172-4538-AF3A-F310E0B42C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83045" y="6011417"/>
                <a:ext cx="626319" cy="461665"/>
              </a:xfrm>
              <a:prstGeom prst="rect">
                <a:avLst/>
              </a:prstGeom>
              <a:blipFill>
                <a:blip r:embed="rId15"/>
                <a:stretch>
                  <a:fillRect l="-2941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Oval 59">
            <a:extLst>
              <a:ext uri="{FF2B5EF4-FFF2-40B4-BE49-F238E27FC236}">
                <a16:creationId xmlns:a16="http://schemas.microsoft.com/office/drawing/2014/main" id="{60F9F22D-CAEE-4800-BA26-108FA42587B9}"/>
              </a:ext>
            </a:extLst>
          </p:cNvPr>
          <p:cNvSpPr/>
          <p:nvPr/>
        </p:nvSpPr>
        <p:spPr>
          <a:xfrm>
            <a:off x="10183821" y="6351009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837C1986-DF42-4AAF-90AA-B1507DB5B0D7}"/>
              </a:ext>
            </a:extLst>
          </p:cNvPr>
          <p:cNvSpPr/>
          <p:nvPr/>
        </p:nvSpPr>
        <p:spPr>
          <a:xfrm rot="20740446">
            <a:off x="4977351" y="3288792"/>
            <a:ext cx="2801380" cy="635174"/>
          </a:xfrm>
          <a:prstGeom prst="right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41" name="3D Model 40" descr="Light Gray Cuboid">
                <a:extLst>
                  <a:ext uri="{FF2B5EF4-FFF2-40B4-BE49-F238E27FC236}">
                    <a16:creationId xmlns:a16="http://schemas.microsoft.com/office/drawing/2014/main" id="{DC2B59DE-17B4-42ED-89B5-18DC44D102E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89066109"/>
                  </p:ext>
                </p:extLst>
              </p:nvPr>
            </p:nvGraphicFramePr>
            <p:xfrm rot="3783684">
              <a:off x="8964462" y="2259628"/>
              <a:ext cx="1825344" cy="1236182"/>
            </p:xfrm>
            <a:graphic>
              <a:graphicData uri="http://schemas.microsoft.com/office/drawing/2017/model3d">
                <am3d:model3d r:embed="rId4">
                  <am3d:spPr>
                    <a:xfrm rot="3783684">
                      <a:off x="0" y="0"/>
                      <a:ext cx="1825344" cy="1236182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-9645270" ay="3059968" az="-9889217"/>
                    <am3d:postTrans dx="0" dy="0" dz="0"/>
                  </am3d:trans>
                  <am3d:raster rName="Office3DRenderer" rVer="16.0.8326">
                    <am3d:blip r:embed="rId16"/>
                  </am3d:raster>
                  <am3d:objViewport viewportSz="1952437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41" name="3D Model 40" descr="Light Gray Cuboid">
                <a:extLst>
                  <a:ext uri="{FF2B5EF4-FFF2-40B4-BE49-F238E27FC236}">
                    <a16:creationId xmlns:a16="http://schemas.microsoft.com/office/drawing/2014/main" id="{DC2B59DE-17B4-42ED-89B5-18DC44D102E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 rot="3783684">
                <a:off x="8964462" y="2259628"/>
                <a:ext cx="1825344" cy="1236182"/>
              </a:xfrm>
              <a:prstGeom prst="rect">
                <a:avLst/>
              </a:prstGeom>
            </p:spPr>
          </p:pic>
        </mc:Fallback>
      </mc:AlternateContent>
      <p:sp>
        <p:nvSpPr>
          <p:cNvPr id="42" name="TextBox 41">
            <a:extLst>
              <a:ext uri="{FF2B5EF4-FFF2-40B4-BE49-F238E27FC236}">
                <a16:creationId xmlns:a16="http://schemas.microsoft.com/office/drawing/2014/main" id="{D7ADF356-A9D1-428A-9918-A0308FC487F4}"/>
              </a:ext>
            </a:extLst>
          </p:cNvPr>
          <p:cNvSpPr txBox="1"/>
          <p:nvPr/>
        </p:nvSpPr>
        <p:spPr>
          <a:xfrm>
            <a:off x="9944000" y="3738572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’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23BE713B-8AD8-4F98-B96C-5B44B2BAC53E}"/>
              </a:ext>
            </a:extLst>
          </p:cNvPr>
          <p:cNvCxnSpPr>
            <a:cxnSpLocks/>
          </p:cNvCxnSpPr>
          <p:nvPr/>
        </p:nvCxnSpPr>
        <p:spPr>
          <a:xfrm flipH="1" flipV="1">
            <a:off x="9350447" y="2777627"/>
            <a:ext cx="628853" cy="910372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71BA2D6E-65E1-4BB8-A990-518AD4281AC2}"/>
              </a:ext>
            </a:extLst>
          </p:cNvPr>
          <p:cNvCxnSpPr>
            <a:cxnSpLocks/>
          </p:cNvCxnSpPr>
          <p:nvPr/>
        </p:nvCxnSpPr>
        <p:spPr>
          <a:xfrm flipH="1" flipV="1">
            <a:off x="9350447" y="1883893"/>
            <a:ext cx="636438" cy="1827481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5B13061B-70DD-4032-9AA4-1CBE0C1D4C56}"/>
              </a:ext>
            </a:extLst>
          </p:cNvPr>
          <p:cNvCxnSpPr>
            <a:cxnSpLocks/>
            <a:endCxn id="47" idx="2"/>
          </p:cNvCxnSpPr>
          <p:nvPr/>
        </p:nvCxnSpPr>
        <p:spPr>
          <a:xfrm flipV="1">
            <a:off x="9936964" y="3239292"/>
            <a:ext cx="916286" cy="50556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2D3A02F2-8011-4EF1-8729-D238A54D2B71}"/>
                  </a:ext>
                </a:extLst>
              </p:cNvPr>
              <p:cNvSpPr txBox="1"/>
              <p:nvPr/>
            </p:nvSpPr>
            <p:spPr>
              <a:xfrm>
                <a:off x="8941552" y="297508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2D3A02F2-8011-4EF1-8729-D238A54D2B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41552" y="2975087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167A89E4-414B-48C1-861A-38F78C7E49E4}"/>
                  </a:ext>
                </a:extLst>
              </p:cNvPr>
              <p:cNvSpPr txBox="1"/>
              <p:nvPr/>
            </p:nvSpPr>
            <p:spPr>
              <a:xfrm>
                <a:off x="10410730" y="277762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167A89E4-414B-48C1-861A-38F78C7E49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10730" y="2777627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CEE7894-1FC9-4780-B4DA-44DC4DDE0FA3}"/>
                  </a:ext>
                </a:extLst>
              </p:cNvPr>
              <p:cNvSpPr txBox="1"/>
              <p:nvPr/>
            </p:nvSpPr>
            <p:spPr>
              <a:xfrm>
                <a:off x="8811709" y="1777652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CEE7894-1FC9-4780-B4DA-44DC4DDE0F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1709" y="1777652"/>
                <a:ext cx="626319" cy="461665"/>
              </a:xfrm>
              <a:prstGeom prst="rect">
                <a:avLst/>
              </a:prstGeom>
              <a:blipFill>
                <a:blip r:embed="rId19"/>
                <a:stretch>
                  <a:fillRect l="-1942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Oval 48">
            <a:extLst>
              <a:ext uri="{FF2B5EF4-FFF2-40B4-BE49-F238E27FC236}">
                <a16:creationId xmlns:a16="http://schemas.microsoft.com/office/drawing/2014/main" id="{1FEC3E2D-E406-4939-AB67-63AAFC1AF8F4}"/>
              </a:ext>
            </a:extLst>
          </p:cNvPr>
          <p:cNvSpPr/>
          <p:nvPr/>
        </p:nvSpPr>
        <p:spPr>
          <a:xfrm>
            <a:off x="9902216" y="3641254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16AA093E-5F4F-4912-A720-9A6C155ACFE1}"/>
              </a:ext>
            </a:extLst>
          </p:cNvPr>
          <p:cNvCxnSpPr>
            <a:cxnSpLocks/>
          </p:cNvCxnSpPr>
          <p:nvPr/>
        </p:nvCxnSpPr>
        <p:spPr>
          <a:xfrm flipV="1">
            <a:off x="9986885" y="2457991"/>
            <a:ext cx="0" cy="1190177"/>
          </a:xfrm>
          <a:prstGeom prst="straightConnector1">
            <a:avLst/>
          </a:prstGeom>
          <a:ln w="19050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7CDF85E-9461-42F1-AC6C-B05B695481D5}"/>
                  </a:ext>
                </a:extLst>
              </p:cNvPr>
              <p:cNvSpPr txBox="1"/>
              <p:nvPr/>
            </p:nvSpPr>
            <p:spPr>
              <a:xfrm>
                <a:off x="5406028" y="3807929"/>
                <a:ext cx="3303856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  <m:sup>
                          <m:r>
                            <a:rPr lang="en-US" sz="32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1">
                          <a:latin typeface="Cambria Math" panose="02040503050406030204" pitchFamily="18" charset="0"/>
                        </a:rPr>
                        <m:t>𝑹</m:t>
                      </m:r>
                      <m:sSub>
                        <m:sSubPr>
                          <m:ctrlPr>
                            <a:rPr lang="el-GR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7CDF85E-9461-42F1-AC6C-B05B695481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6028" y="3807929"/>
                <a:ext cx="3303856" cy="58477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A95B46A9-83D2-43FE-85B9-6CB0959BE141}"/>
              </a:ext>
            </a:extLst>
          </p:cNvPr>
          <p:cNvSpPr txBox="1"/>
          <p:nvPr/>
        </p:nvSpPr>
        <p:spPr>
          <a:xfrm>
            <a:off x="10169380" y="6384333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’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BC78A0D3-43D3-4ACB-A22F-FFC374473CCD}"/>
                  </a:ext>
                </a:extLst>
              </p:cNvPr>
              <p:cNvSpPr txBox="1"/>
              <p:nvPr/>
            </p:nvSpPr>
            <p:spPr>
              <a:xfrm>
                <a:off x="9820967" y="233826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BC78A0D3-43D3-4ACB-A22F-FFC374473C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0967" y="2338262"/>
                <a:ext cx="885039" cy="461665"/>
              </a:xfrm>
              <a:prstGeom prst="rect">
                <a:avLst/>
              </a:prstGeom>
              <a:blipFill>
                <a:blip r:embed="rId2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80845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8" grpId="0" animBg="1"/>
      <p:bldP spid="54" grpId="0"/>
      <p:bldP spid="56" grpId="0"/>
      <p:bldP spid="59" grpId="0"/>
      <p:bldP spid="60" grpId="0" animBg="1"/>
      <p:bldP spid="2" grpId="0" animBg="1"/>
      <p:bldP spid="42" grpId="0"/>
      <p:bldP spid="46" grpId="0"/>
      <p:bldP spid="47" grpId="0"/>
      <p:bldP spid="48" grpId="0"/>
      <p:bldP spid="49" grpId="0" animBg="1"/>
      <p:bldP spid="4" grpId="0"/>
      <p:bldP spid="7" grpId="0"/>
      <p:bldP spid="2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πινάκων στροφής </a:t>
            </a:r>
            <a:endParaRPr lang="en-US" sz="2800" b="1" dirty="0"/>
          </a:p>
        </p:txBody>
      </p:sp>
      <p:pic>
        <p:nvPicPr>
          <p:cNvPr id="57" name="Graphic 56" descr="Robot Hand">
            <a:extLst>
              <a:ext uri="{FF2B5EF4-FFF2-40B4-BE49-F238E27FC236}">
                <a16:creationId xmlns:a16="http://schemas.microsoft.com/office/drawing/2014/main" id="{7A304900-3F30-4548-83F1-1EE0DB0CF1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67011" y="1367899"/>
            <a:ext cx="4210049" cy="4210049"/>
          </a:xfrm>
          <a:prstGeom prst="rect">
            <a:avLst/>
          </a:prstGeom>
        </p:spPr>
      </p:pic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90CB71E5-D93F-4788-AFB1-96E89A7922BA}"/>
              </a:ext>
            </a:extLst>
          </p:cNvPr>
          <p:cNvCxnSpPr>
            <a:cxnSpLocks/>
          </p:cNvCxnSpPr>
          <p:nvPr/>
        </p:nvCxnSpPr>
        <p:spPr>
          <a:xfrm>
            <a:off x="3655545" y="3665449"/>
            <a:ext cx="573555" cy="58759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30A16780-1BC2-4FE8-BC33-C5F3649BD1C5}"/>
              </a:ext>
            </a:extLst>
          </p:cNvPr>
          <p:cNvCxnSpPr>
            <a:cxnSpLocks/>
          </p:cNvCxnSpPr>
          <p:nvPr/>
        </p:nvCxnSpPr>
        <p:spPr>
          <a:xfrm>
            <a:off x="3655545" y="3665448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96C0D94A-5983-4B74-90E5-A9A44ADDC079}"/>
              </a:ext>
            </a:extLst>
          </p:cNvPr>
          <p:cNvCxnSpPr>
            <a:cxnSpLocks/>
          </p:cNvCxnSpPr>
          <p:nvPr/>
        </p:nvCxnSpPr>
        <p:spPr>
          <a:xfrm flipV="1">
            <a:off x="3655545" y="2907489"/>
            <a:ext cx="583080" cy="75795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0604301-34D4-477A-A3A4-10302A8D6891}"/>
                  </a:ext>
                </a:extLst>
              </p:cNvPr>
              <p:cNvSpPr txBox="1"/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0604301-34D4-477A-A3A4-10302A8D68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4C82F76-9097-4C16-9A63-28FEAEFA56DF}"/>
                  </a:ext>
                </a:extLst>
              </p:cNvPr>
              <p:cNvSpPr txBox="1"/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4C82F76-9097-4C16-9A63-28FEAEFA56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CF5BC4F2-15E3-4D51-A861-EA8FB775FC40}"/>
                  </a:ext>
                </a:extLst>
              </p:cNvPr>
              <p:cNvSpPr txBox="1"/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CF5BC4F2-15E3-4D51-A861-EA8FB775FC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TextBox 66">
            <a:extLst>
              <a:ext uri="{FF2B5EF4-FFF2-40B4-BE49-F238E27FC236}">
                <a16:creationId xmlns:a16="http://schemas.microsoft.com/office/drawing/2014/main" id="{60FBC178-49FF-4839-AA0A-943F00CEF40F}"/>
              </a:ext>
            </a:extLst>
          </p:cNvPr>
          <p:cNvSpPr txBox="1"/>
          <p:nvPr/>
        </p:nvSpPr>
        <p:spPr>
          <a:xfrm>
            <a:off x="3072953" y="3126924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E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C3B79E82-5542-4F0F-A680-FFF88D75677A}"/>
              </a:ext>
            </a:extLst>
          </p:cNvPr>
          <p:cNvSpPr/>
          <p:nvPr/>
        </p:nvSpPr>
        <p:spPr>
          <a:xfrm>
            <a:off x="3600138" y="3588589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9" name="3D Model 68" descr="Light Gray Cuboid">
                <a:extLst>
                  <a:ext uri="{FF2B5EF4-FFF2-40B4-BE49-F238E27FC236}">
                    <a16:creationId xmlns:a16="http://schemas.microsoft.com/office/drawing/2014/main" id="{CDACDC81-52DA-4412-AD33-FAD70C2F973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9337094"/>
                  </p:ext>
                </p:extLst>
              </p:nvPr>
            </p:nvGraphicFramePr>
            <p:xfrm>
              <a:off x="4526529" y="3466520"/>
              <a:ext cx="2186172" cy="2119096"/>
            </p:xfrm>
            <a:graphic>
              <a:graphicData uri="http://schemas.microsoft.com/office/drawing/2017/model3d">
                <am3d:model3d r:embed="rId8">
                  <am3d:spPr>
                    <a:xfrm>
                      <a:off x="0" y="0"/>
                      <a:ext cx="2186172" cy="2119096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2126433" ay="-1296020" az="-880918"/>
                    <am3d:postTrans dx="0" dy="0" dz="0"/>
                  </am3d:trans>
                  <am3d:raster rName="Office3DRenderer" rVer="16.0.8326">
                    <am3d:blip r:embed="rId9"/>
                  </am3d:raster>
                  <am3d:objViewport viewportSz="2273656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9" name="3D Model 68" descr="Light Gray Cuboid">
                <a:extLst>
                  <a:ext uri="{FF2B5EF4-FFF2-40B4-BE49-F238E27FC236}">
                    <a16:creationId xmlns:a16="http://schemas.microsoft.com/office/drawing/2014/main" id="{CDACDC81-52DA-4412-AD33-FAD70C2F973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26529" y="3466520"/>
                <a:ext cx="2186172" cy="21190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0" name="3D Model 69" descr="Light Gray Cylinder">
                <a:extLst>
                  <a:ext uri="{FF2B5EF4-FFF2-40B4-BE49-F238E27FC236}">
                    <a16:creationId xmlns:a16="http://schemas.microsoft.com/office/drawing/2014/main" id="{F0FDD954-D7E5-4F79-B5D1-CD91AA9592A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67528114"/>
                  </p:ext>
                </p:extLst>
              </p:nvPr>
            </p:nvGraphicFramePr>
            <p:xfrm>
              <a:off x="5081348" y="3323357"/>
              <a:ext cx="845148" cy="1227002"/>
            </p:xfrm>
            <a:graphic>
              <a:graphicData uri="http://schemas.microsoft.com/office/drawing/2017/model3d">
                <am3d:model3d r:embed="rId10">
                  <am3d:spPr>
                    <a:xfrm>
                      <a:off x="0" y="0"/>
                      <a:ext cx="845148" cy="1227002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62782805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7159681" d="1000000"/>
                    <am3d:preTrans dx="22" dy="-18000000" dz="6"/>
                    <am3d:scale>
                      <am3d:sx n="1000000" d="1000000"/>
                      <am3d:sy n="1000000" d="1000000"/>
                      <am3d:sz n="1000000" d="1000000"/>
                    </am3d:scale>
                    <am3d:rot ax="1888633" ay="-217247" az="-132850"/>
                    <am3d:postTrans dx="0" dy="0" dz="0"/>
                  </am3d:trans>
                  <am3d:raster rName="Office3DRenderer" rVer="16.0.8326">
                    <am3d:blip r:embed="rId11"/>
                  </am3d:raster>
                  <am3d:objViewport viewportSz="145289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0" name="3D Model 69" descr="Light Gray Cylinder">
                <a:extLst>
                  <a:ext uri="{FF2B5EF4-FFF2-40B4-BE49-F238E27FC236}">
                    <a16:creationId xmlns:a16="http://schemas.microsoft.com/office/drawing/2014/main" id="{F0FDD954-D7E5-4F79-B5D1-CD91AA9592A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081348" y="3323357"/>
                <a:ext cx="845148" cy="1227002"/>
              </a:xfrm>
              <a:prstGeom prst="rect">
                <a:avLst/>
              </a:prstGeom>
              <a:noFill/>
            </p:spPr>
          </p:pic>
        </mc:Fallback>
      </mc:AlternateContent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CA78C7F1-4A75-4578-8F2C-7C2407E1A8BB}"/>
              </a:ext>
            </a:extLst>
          </p:cNvPr>
          <p:cNvCxnSpPr>
            <a:cxnSpLocks/>
          </p:cNvCxnSpPr>
          <p:nvPr/>
        </p:nvCxnSpPr>
        <p:spPr>
          <a:xfrm flipV="1">
            <a:off x="799763" y="5124450"/>
            <a:ext cx="0" cy="59602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FC1E773B-EDE9-4600-9011-F3C7311A12C1}"/>
              </a:ext>
            </a:extLst>
          </p:cNvPr>
          <p:cNvCxnSpPr>
            <a:cxnSpLocks/>
          </p:cNvCxnSpPr>
          <p:nvPr/>
        </p:nvCxnSpPr>
        <p:spPr>
          <a:xfrm>
            <a:off x="798045" y="5716851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BC11014F-0AC3-45F9-B99A-EF2D5297A792}"/>
              </a:ext>
            </a:extLst>
          </p:cNvPr>
          <p:cNvCxnSpPr>
            <a:cxnSpLocks/>
          </p:cNvCxnSpPr>
          <p:nvPr/>
        </p:nvCxnSpPr>
        <p:spPr>
          <a:xfrm flipV="1">
            <a:off x="799763" y="5238750"/>
            <a:ext cx="409733" cy="47810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>
            <a:extLst>
              <a:ext uri="{FF2B5EF4-FFF2-40B4-BE49-F238E27FC236}">
                <a16:creationId xmlns:a16="http://schemas.microsoft.com/office/drawing/2014/main" id="{3C1ABCA9-5E49-4926-A3BB-CF7A287E005A}"/>
              </a:ext>
            </a:extLst>
          </p:cNvPr>
          <p:cNvSpPr/>
          <p:nvPr/>
        </p:nvSpPr>
        <p:spPr>
          <a:xfrm>
            <a:off x="728350" y="5647156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EC4665C3-5463-439D-BB0F-D415CE126114}"/>
              </a:ext>
            </a:extLst>
          </p:cNvPr>
          <p:cNvSpPr txBox="1"/>
          <p:nvPr/>
        </p:nvSpPr>
        <p:spPr>
          <a:xfrm>
            <a:off x="102757" y="5600319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/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/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/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1F6577-2D69-4172-A604-6D47C1BE7723}"/>
              </a:ext>
            </a:extLst>
          </p:cNvPr>
          <p:cNvCxnSpPr>
            <a:cxnSpLocks/>
          </p:cNvCxnSpPr>
          <p:nvPr/>
        </p:nvCxnSpPr>
        <p:spPr>
          <a:xfrm>
            <a:off x="4671619" y="5124450"/>
            <a:ext cx="556772" cy="2350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04F4028-20AB-4C1A-9BD3-6203A48322B6}"/>
              </a:ext>
            </a:extLst>
          </p:cNvPr>
          <p:cNvCxnSpPr>
            <a:cxnSpLocks/>
          </p:cNvCxnSpPr>
          <p:nvPr/>
        </p:nvCxnSpPr>
        <p:spPr>
          <a:xfrm flipH="1" flipV="1">
            <a:off x="4526530" y="4429412"/>
            <a:ext cx="145090" cy="69503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D155868-3336-493C-9796-DF07C374FBFB}"/>
              </a:ext>
            </a:extLst>
          </p:cNvPr>
          <p:cNvCxnSpPr>
            <a:cxnSpLocks/>
          </p:cNvCxnSpPr>
          <p:nvPr/>
        </p:nvCxnSpPr>
        <p:spPr>
          <a:xfrm flipV="1">
            <a:off x="4672775" y="4644313"/>
            <a:ext cx="505570" cy="480138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30649EE9-72C5-4EA2-BC83-95352C9807C2}"/>
              </a:ext>
            </a:extLst>
          </p:cNvPr>
          <p:cNvSpPr txBox="1"/>
          <p:nvPr/>
        </p:nvSpPr>
        <p:spPr>
          <a:xfrm>
            <a:off x="4025178" y="50797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42E6B7AA-E1B8-47CB-8A06-86BA8EC0D132}"/>
                  </a:ext>
                </a:extLst>
              </p:cNvPr>
              <p:cNvSpPr txBox="1"/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42E6B7AA-E1B8-47CB-8A06-86BA8EC0D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/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/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Oval 85">
            <a:extLst>
              <a:ext uri="{FF2B5EF4-FFF2-40B4-BE49-F238E27FC236}">
                <a16:creationId xmlns:a16="http://schemas.microsoft.com/office/drawing/2014/main" id="{90949B8A-22D3-4A65-A8AF-55AFE713C479}"/>
              </a:ext>
            </a:extLst>
          </p:cNvPr>
          <p:cNvSpPr/>
          <p:nvPr/>
        </p:nvSpPr>
        <p:spPr>
          <a:xfrm>
            <a:off x="4601267" y="5035997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1359930B-7414-46D6-AA79-A31C47A71BAD}"/>
              </a:ext>
            </a:extLst>
          </p:cNvPr>
          <p:cNvCxnSpPr>
            <a:cxnSpLocks/>
          </p:cNvCxnSpPr>
          <p:nvPr/>
        </p:nvCxnSpPr>
        <p:spPr>
          <a:xfrm>
            <a:off x="5504771" y="3502834"/>
            <a:ext cx="15242" cy="59796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3EA92ED6-4453-4125-8499-68083B286841}"/>
              </a:ext>
            </a:extLst>
          </p:cNvPr>
          <p:cNvCxnSpPr>
            <a:cxnSpLocks/>
          </p:cNvCxnSpPr>
          <p:nvPr/>
        </p:nvCxnSpPr>
        <p:spPr>
          <a:xfrm flipH="1" flipV="1">
            <a:off x="5027365" y="3191414"/>
            <a:ext cx="469910" cy="25695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091D56C6-091A-4B01-AFE5-D4B92A49F5B9}"/>
              </a:ext>
            </a:extLst>
          </p:cNvPr>
          <p:cNvCxnSpPr>
            <a:cxnSpLocks/>
          </p:cNvCxnSpPr>
          <p:nvPr/>
        </p:nvCxnSpPr>
        <p:spPr>
          <a:xfrm flipV="1">
            <a:off x="5497275" y="3267207"/>
            <a:ext cx="607715" cy="16276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Oval 89">
            <a:extLst>
              <a:ext uri="{FF2B5EF4-FFF2-40B4-BE49-F238E27FC236}">
                <a16:creationId xmlns:a16="http://schemas.microsoft.com/office/drawing/2014/main" id="{6F8BDAE5-2BC8-48C7-8593-C7941F97FD77}"/>
              </a:ext>
            </a:extLst>
          </p:cNvPr>
          <p:cNvSpPr/>
          <p:nvPr/>
        </p:nvSpPr>
        <p:spPr>
          <a:xfrm>
            <a:off x="5434230" y="3380378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84905C06-B8FD-42A0-86C1-2F1E4B5B5BB2}"/>
              </a:ext>
            </a:extLst>
          </p:cNvPr>
          <p:cNvSpPr txBox="1"/>
          <p:nvPr/>
        </p:nvSpPr>
        <p:spPr>
          <a:xfrm>
            <a:off x="5092928" y="279934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/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/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blipFill>
                <a:blip r:embed="rId1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/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/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3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l-GR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l-GR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en-US" sz="3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l-GR" sz="3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𝒄</m:t>
                        </m:r>
                      </m:sub>
                    </m:sSub>
                  </m:oMath>
                </a14:m>
                <a:r>
                  <a:rPr lang="en-US" sz="3200" b="1" dirty="0"/>
                  <a:t> </a:t>
                </a:r>
                <a:r>
                  <a:rPr lang="el-GR" sz="32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3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3200" b="1" i="1"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sz="32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Arc 7">
            <a:extLst>
              <a:ext uri="{FF2B5EF4-FFF2-40B4-BE49-F238E27FC236}">
                <a16:creationId xmlns:a16="http://schemas.microsoft.com/office/drawing/2014/main" id="{52C1B748-B15F-4486-844B-5A465613CAE4}"/>
              </a:ext>
            </a:extLst>
          </p:cNvPr>
          <p:cNvSpPr/>
          <p:nvPr/>
        </p:nvSpPr>
        <p:spPr>
          <a:xfrm rot="14369957">
            <a:off x="1846402" y="2853644"/>
            <a:ext cx="1030958" cy="3160885"/>
          </a:xfrm>
          <a:prstGeom prst="arc">
            <a:avLst>
              <a:gd name="adj1" fmla="val 16200000"/>
              <a:gd name="adj2" fmla="val 4481202"/>
            </a:avLst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Arc 28">
            <a:extLst>
              <a:ext uri="{FF2B5EF4-FFF2-40B4-BE49-F238E27FC236}">
                <a16:creationId xmlns:a16="http://schemas.microsoft.com/office/drawing/2014/main" id="{1732AE7F-F0EF-4A8E-99A0-1C269DFB74A8}"/>
              </a:ext>
            </a:extLst>
          </p:cNvPr>
          <p:cNvSpPr/>
          <p:nvPr/>
        </p:nvSpPr>
        <p:spPr>
          <a:xfrm rot="16414180">
            <a:off x="4268532" y="2003594"/>
            <a:ext cx="1245513" cy="1406885"/>
          </a:xfrm>
          <a:prstGeom prst="arc">
            <a:avLst>
              <a:gd name="adj1" fmla="val 16200000"/>
              <a:gd name="adj2" fmla="val 5468022"/>
            </a:avLst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Arc 30">
            <a:extLst>
              <a:ext uri="{FF2B5EF4-FFF2-40B4-BE49-F238E27FC236}">
                <a16:creationId xmlns:a16="http://schemas.microsoft.com/office/drawing/2014/main" id="{E9465F56-6A6C-4AB4-97CD-AC8F2DD8CC3C}"/>
              </a:ext>
            </a:extLst>
          </p:cNvPr>
          <p:cNvSpPr/>
          <p:nvPr/>
        </p:nvSpPr>
        <p:spPr>
          <a:xfrm rot="1355263">
            <a:off x="5069815" y="3599693"/>
            <a:ext cx="1737292" cy="2152069"/>
          </a:xfrm>
          <a:prstGeom prst="arc">
            <a:avLst>
              <a:gd name="adj1" fmla="val 16200000"/>
              <a:gd name="adj2" fmla="val 5468022"/>
            </a:avLst>
          </a:prstGeom>
          <a:ln w="762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52F63AE9-56B7-43F9-968D-759F9E4C3154}"/>
              </a:ext>
            </a:extLst>
          </p:cNvPr>
          <p:cNvCxnSpPr/>
          <p:nvPr/>
        </p:nvCxnSpPr>
        <p:spPr>
          <a:xfrm flipV="1">
            <a:off x="9352244" y="4147283"/>
            <a:ext cx="200025" cy="327577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C6625665-FEA0-4D65-B512-4ED047E04966}"/>
              </a:ext>
            </a:extLst>
          </p:cNvPr>
          <p:cNvCxnSpPr/>
          <p:nvPr/>
        </p:nvCxnSpPr>
        <p:spPr>
          <a:xfrm flipV="1">
            <a:off x="9923304" y="4128361"/>
            <a:ext cx="200025" cy="327577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E95C8AC0-71DE-424B-BE21-B15A1568867E}"/>
              </a:ext>
            </a:extLst>
          </p:cNvPr>
          <p:cNvCxnSpPr/>
          <p:nvPr/>
        </p:nvCxnSpPr>
        <p:spPr>
          <a:xfrm flipV="1">
            <a:off x="10123329" y="4114136"/>
            <a:ext cx="200025" cy="327577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80D5FC05-D00B-4F4F-BEB4-94DE4217D242}"/>
              </a:ext>
            </a:extLst>
          </p:cNvPr>
          <p:cNvCxnSpPr/>
          <p:nvPr/>
        </p:nvCxnSpPr>
        <p:spPr>
          <a:xfrm flipV="1">
            <a:off x="10703430" y="4114136"/>
            <a:ext cx="200025" cy="327577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52599D0E-D88B-4E52-81F0-C6F946EFD450}"/>
                  </a:ext>
                </a:extLst>
              </p:cNvPr>
              <p:cNvSpPr txBox="1"/>
              <p:nvPr/>
            </p:nvSpPr>
            <p:spPr>
              <a:xfrm>
                <a:off x="1340729" y="331570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105" name="TextBox 104">
                <a:extLst>
                  <a:ext uri="{FF2B5EF4-FFF2-40B4-BE49-F238E27FC236}">
                    <a16:creationId xmlns:a16="http://schemas.microsoft.com/office/drawing/2014/main" id="{52599D0E-D88B-4E52-81F0-C6F946EFD4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729" y="3315703"/>
                <a:ext cx="1860531" cy="461665"/>
              </a:xfrm>
              <a:prstGeom prst="rect">
                <a:avLst/>
              </a:prstGeom>
              <a:blipFill>
                <a:blip r:embed="rId22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337C70FB-BD7F-4594-ACC3-06A18747726A}"/>
                  </a:ext>
                </a:extLst>
              </p:cNvPr>
              <p:cNvSpPr txBox="1"/>
              <p:nvPr/>
            </p:nvSpPr>
            <p:spPr>
              <a:xfrm>
                <a:off x="3995294" y="2060865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𝒆𝒄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337C70FB-BD7F-4594-ACC3-06A1874772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94" y="2060865"/>
                <a:ext cx="1860531" cy="461665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/>
              <p:nvPr/>
            </p:nvSpPr>
            <p:spPr>
              <a:xfrm>
                <a:off x="6273881" y="476784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𝒄𝒃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5"/>
                  </a:solidFill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3881" y="4767843"/>
                <a:ext cx="1860531" cy="461665"/>
              </a:xfrm>
              <a:prstGeom prst="rect">
                <a:avLst/>
              </a:prstGeom>
              <a:blipFill>
                <a:blip r:embed="rId2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" name="Arc 108">
            <a:extLst>
              <a:ext uri="{FF2B5EF4-FFF2-40B4-BE49-F238E27FC236}">
                <a16:creationId xmlns:a16="http://schemas.microsoft.com/office/drawing/2014/main" id="{F8E84763-C17B-469A-AA86-F60236A91362}"/>
              </a:ext>
            </a:extLst>
          </p:cNvPr>
          <p:cNvSpPr/>
          <p:nvPr/>
        </p:nvSpPr>
        <p:spPr>
          <a:xfrm rot="15979080" flipH="1">
            <a:off x="2594286" y="3918688"/>
            <a:ext cx="158287" cy="3091511"/>
          </a:xfrm>
          <a:prstGeom prst="arc">
            <a:avLst>
              <a:gd name="adj1" fmla="val 16392623"/>
              <a:gd name="adj2" fmla="val 5468022"/>
            </a:avLst>
          </a:prstGeom>
          <a:ln w="762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6E1374AB-5F2A-424A-A569-3D1669635BF1}"/>
                  </a:ext>
                </a:extLst>
              </p:cNvPr>
              <p:cNvSpPr txBox="1"/>
              <p:nvPr/>
            </p:nvSpPr>
            <p:spPr>
              <a:xfrm>
                <a:off x="1920598" y="559338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?</m:t>
                      </m:r>
                    </m:oMath>
                  </m:oMathPara>
                </a14:m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0" name="TextBox 109">
                <a:extLst>
                  <a:ext uri="{FF2B5EF4-FFF2-40B4-BE49-F238E27FC236}">
                    <a16:creationId xmlns:a16="http://schemas.microsoft.com/office/drawing/2014/main" id="{6E1374AB-5F2A-424A-A569-3D1669635B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0598" y="5593383"/>
                <a:ext cx="1860531" cy="461665"/>
              </a:xfrm>
              <a:prstGeom prst="rect">
                <a:avLst/>
              </a:prstGeom>
              <a:blipFill>
                <a:blip r:embed="rId25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05191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/>
      <p:bldP spid="8" grpId="0" animBg="1"/>
      <p:bldP spid="29" grpId="0" animBg="1"/>
      <p:bldP spid="31" grpId="0" animBg="1"/>
      <p:bldP spid="105" grpId="0"/>
      <p:bldP spid="36" grpId="0"/>
      <p:bldP spid="37" grpId="0"/>
      <p:bldP spid="109" grpId="0" animBg="1"/>
      <p:bldP spid="1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B3C8B260-F371-4B7C-B159-95AB3854C796}"/>
              </a:ext>
            </a:extLst>
          </p:cNvPr>
          <p:cNvSpPr/>
          <p:nvPr/>
        </p:nvSpPr>
        <p:spPr>
          <a:xfrm>
            <a:off x="365760" y="2135270"/>
            <a:ext cx="11145520" cy="433664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AD3CAFC2-FD48-43D2-A624-8BA7EA3E377A}"/>
              </a:ext>
            </a:extLst>
          </p:cNvPr>
          <p:cNvSpPr/>
          <p:nvPr/>
        </p:nvSpPr>
        <p:spPr>
          <a:xfrm>
            <a:off x="528320" y="2328758"/>
            <a:ext cx="109829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dirty="0">
                <a:latin typeface="Bookman Old Style" panose="02050604050505020204" pitchFamily="18" charset="0"/>
              </a:rPr>
              <a:t>Η έννοια του πίνακα, παραδείγματα, ιδιότητες.</a:t>
            </a:r>
          </a:p>
          <a:p>
            <a:pPr algn="ctr"/>
            <a:endParaRPr lang="el-GR" sz="36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3600" i="1" dirty="0">
                <a:latin typeface="Bookman Old Style" panose="02050604050505020204" pitchFamily="18" charset="0"/>
              </a:rPr>
              <a:t>(Τετραγωνικός, συμμετρικός, Ορίζουσα, Πολλαπλασιασμός, αναστροφή, αντιστροφή, Πρόσθεση, αφαίρεση, πολλαπλασιασμός πινάκων με διανύσματα</a:t>
            </a:r>
            <a:r>
              <a:rPr lang="en-US" sz="3600" i="1" dirty="0">
                <a:latin typeface="Bookman Old Style" panose="02050604050505020204" pitchFamily="18" charset="0"/>
              </a:rPr>
              <a:t>, </a:t>
            </a:r>
            <a:r>
              <a:rPr lang="el-GR" sz="3600" i="1" dirty="0">
                <a:latin typeface="Bookman Old Style" panose="02050604050505020204" pitchFamily="18" charset="0"/>
              </a:rPr>
              <a:t>υπολογισμός εξωτερικού </a:t>
            </a:r>
            <a:r>
              <a:rPr lang="el-GR" sz="3600" i="1" dirty="0" err="1">
                <a:latin typeface="Bookman Old Style" panose="02050604050505020204" pitchFamily="18" charset="0"/>
              </a:rPr>
              <a:t>γιν</a:t>
            </a:r>
            <a:r>
              <a:rPr lang="el-GR" sz="3600" i="1" dirty="0">
                <a:latin typeface="Bookman Old Style" panose="02050604050505020204" pitchFamily="18" charset="0"/>
              </a:rPr>
              <a:t>.) </a:t>
            </a:r>
            <a:endParaRPr lang="en-US" sz="3600" i="1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384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2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Γωνίες </a:t>
            </a:r>
            <a:r>
              <a:rPr lang="en-US" sz="2800" b="1" dirty="0">
                <a:latin typeface="Bookman Old Style" panose="02050604050505020204" pitchFamily="18" charset="0"/>
              </a:rPr>
              <a:t>Euler</a:t>
            </a:r>
            <a:endParaRPr lang="el-GR" sz="2800" b="1" dirty="0">
              <a:latin typeface="Bookman Old Style" panose="02050604050505020204" pitchFamily="18" charset="0"/>
            </a:endParaRP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E8769A30-0BEC-438B-9089-CE6F67CBD9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0" y="2148357"/>
            <a:ext cx="2579691" cy="3334611"/>
          </a:xfrm>
          <a:prstGeom prst="ellipse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Rectangle 41">
            <a:extLst>
              <a:ext uri="{FF2B5EF4-FFF2-40B4-BE49-F238E27FC236}">
                <a16:creationId xmlns:a16="http://schemas.microsoft.com/office/drawing/2014/main" id="{051A05C3-39AB-461C-9DC3-D94C99E282BB}"/>
              </a:ext>
            </a:extLst>
          </p:cNvPr>
          <p:cNvSpPr/>
          <p:nvPr/>
        </p:nvSpPr>
        <p:spPr>
          <a:xfrm>
            <a:off x="548493" y="5837874"/>
            <a:ext cx="25250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Leonhard Euler </a:t>
            </a:r>
            <a:r>
              <a:rPr lang="el-GR" sz="2000" dirty="0">
                <a:latin typeface="Bookman Old Style" panose="02050604050505020204" pitchFamily="18" charset="0"/>
              </a:rPr>
              <a:t>(Όιλερ)</a:t>
            </a:r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9518992C-03A2-4E91-88B5-F605629649C9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968" y="2168585"/>
            <a:ext cx="2337298" cy="221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B1866C15-ECDB-4760-B040-6E5399CCC8DF}"/>
                  </a:ext>
                </a:extLst>
              </p:cNvPr>
              <p:cNvSpPr/>
              <p:nvPr/>
            </p:nvSpPr>
            <p:spPr>
              <a:xfrm>
                <a:off x="7985733" y="2148066"/>
                <a:ext cx="4130067" cy="56594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3 Γωνίες στροφής γύρω από τους βασικούς άξονες του κινουμένου πλαισίου</a:t>
                </a:r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l-GR" sz="2800" b="0" i="1" smtClean="0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800" b="0" i="1" smtClean="0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800" b="0" i="1" smtClean="0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8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b="1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Σειρά στροφών:</a:t>
                </a:r>
              </a:p>
              <a:p>
                <a:pPr marL="342900" indent="-342900" algn="ctr">
                  <a:buFont typeface="Arial" panose="020B0604020202020204" pitchFamily="34" charset="0"/>
                  <a:buChar char="•"/>
                </a:pPr>
                <a:r>
                  <a:rPr lang="el-GR" sz="2400" dirty="0">
                    <a:latin typeface="Bookman Old Style" panose="02050604050505020204" pitchFamily="18" charset="0"/>
                  </a:rPr>
                  <a:t>ΖΥΧ</a:t>
                </a:r>
              </a:p>
              <a:p>
                <a:pPr marL="342900" indent="-342900" algn="ctr">
                  <a:buFont typeface="Arial" panose="020B0604020202020204" pitchFamily="34" charset="0"/>
                  <a:buChar char="•"/>
                </a:pPr>
                <a:r>
                  <a:rPr lang="el-GR" sz="2400" dirty="0">
                    <a:latin typeface="Bookman Old Style" panose="02050604050505020204" pitchFamily="18" charset="0"/>
                  </a:rPr>
                  <a:t>ΖΥΖ</a:t>
                </a: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...</a:t>
                </a: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B1866C15-ECDB-4760-B040-6E5399CCC8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5733" y="2148066"/>
                <a:ext cx="4130067" cy="5659498"/>
              </a:xfrm>
              <a:prstGeom prst="rect">
                <a:avLst/>
              </a:prstGeom>
              <a:blipFill>
                <a:blip r:embed="rId6"/>
                <a:stretch>
                  <a:fillRect t="-753" r="-23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30" name="Picture 6">
            <a:extLst>
              <a:ext uri="{FF2B5EF4-FFF2-40B4-BE49-F238E27FC236}">
                <a16:creationId xmlns:a16="http://schemas.microsoft.com/office/drawing/2014/main" id="{861BD0F7-AB60-4FAB-9B3D-2A2A0EA93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533" y="4378856"/>
            <a:ext cx="2057432" cy="231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718B462E-79D2-4C8F-91B6-01550D30FF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5463" y="2168586"/>
            <a:ext cx="2210270" cy="2210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Oval 8">
            <a:extLst>
              <a:ext uri="{FF2B5EF4-FFF2-40B4-BE49-F238E27FC236}">
                <a16:creationId xmlns:a16="http://schemas.microsoft.com/office/drawing/2014/main" id="{CB05B8AE-73CD-4C8F-8516-25880E6F5CF9}"/>
              </a:ext>
            </a:extLst>
          </p:cNvPr>
          <p:cNvSpPr/>
          <p:nvPr/>
        </p:nvSpPr>
        <p:spPr>
          <a:xfrm>
            <a:off x="9136366" y="3324330"/>
            <a:ext cx="1828800" cy="1828800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558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102611" y="1088672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3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Μοναδιαία</a:t>
            </a:r>
            <a:r>
              <a:rPr lang="en-US" sz="2800" b="1" dirty="0">
                <a:latin typeface="Bookman Old Style" panose="02050604050505020204" pitchFamily="18" charset="0"/>
              </a:rPr>
              <a:t> quaternion</a:t>
            </a:r>
            <a:endParaRPr lang="el-GR" sz="2800" b="1" dirty="0">
              <a:latin typeface="Bookman Old Style" panose="02050604050505020204" pitchFamily="18" charset="0"/>
            </a:endParaRP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051A05C3-39AB-461C-9DC3-D94C99E282BB}"/>
              </a:ext>
            </a:extLst>
          </p:cNvPr>
          <p:cNvSpPr/>
          <p:nvPr/>
        </p:nvSpPr>
        <p:spPr>
          <a:xfrm>
            <a:off x="308942" y="5904995"/>
            <a:ext cx="25250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William Rowan Hamilton</a:t>
            </a:r>
            <a:endParaRPr lang="el-GR" sz="2000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B1866C15-ECDB-4760-B040-6E5399CCC8DF}"/>
                  </a:ext>
                </a:extLst>
              </p:cNvPr>
              <p:cNvSpPr/>
              <p:nvPr/>
            </p:nvSpPr>
            <p:spPr>
              <a:xfrm>
                <a:off x="3362705" y="2482471"/>
                <a:ext cx="4398245" cy="48936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Μοναδιαίοι μιγαδικοί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α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el-GR" sz="2400" b="0" i="1" dirty="0">
                  <a:latin typeface="Cambria Math" panose="0204050305040603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l-GR" sz="2400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l-GR" sz="2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  <m:r>
                      <a:rPr lang="el-GR" sz="24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𝑗</m:t>
                    </m:r>
                    <m:func>
                      <m:func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l-GR" sz="24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</m:func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 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Στροφή στον </a:t>
                </a: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2-διάστατο χώρο κατά </a:t>
                </a:r>
                <a14:m>
                  <m:oMath xmlns:m="http://schemas.openxmlformats.org/officeDocument/2006/math">
                    <m:r>
                      <a:rPr lang="el-GR" sz="2400" i="1"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endParaRPr lang="en-US" sz="2400" i="1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μέσω του πολλαπλασιασμού</a:t>
                </a:r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b="1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B1866C15-ECDB-4760-B040-6E5399CCC8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705" y="2482471"/>
                <a:ext cx="4398245" cy="4893647"/>
              </a:xfrm>
              <a:prstGeom prst="rect">
                <a:avLst/>
              </a:prstGeom>
              <a:blipFill>
                <a:blip r:embed="rId3"/>
                <a:stretch>
                  <a:fillRect l="-555" t="-872" r="-2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>
            <a:extLst>
              <a:ext uri="{FF2B5EF4-FFF2-40B4-BE49-F238E27FC236}">
                <a16:creationId xmlns:a16="http://schemas.microsoft.com/office/drawing/2014/main" id="{06F0286D-E219-40F8-BA70-F48EB162B3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42" y="1999816"/>
            <a:ext cx="2646113" cy="363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8BBE5B24-635C-44BE-813B-643813B0EE54}"/>
              </a:ext>
            </a:extLst>
          </p:cNvPr>
          <p:cNvGrpSpPr/>
          <p:nvPr/>
        </p:nvGrpSpPr>
        <p:grpSpPr>
          <a:xfrm>
            <a:off x="8099194" y="3345285"/>
            <a:ext cx="3892748" cy="3356601"/>
            <a:chOff x="4982331" y="3734275"/>
            <a:chExt cx="3892748" cy="3356601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7B2F2DF6-BB2B-40B8-A6A2-F8EA9D6FE4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34275"/>
              <a:ext cx="0" cy="3356601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8A9833C-C6B0-4BFF-9313-EB5930C3CE54}"/>
                </a:ext>
              </a:extLst>
            </p:cNvPr>
            <p:cNvCxnSpPr>
              <a:cxnSpLocks/>
            </p:cNvCxnSpPr>
            <p:nvPr/>
          </p:nvCxnSpPr>
          <p:spPr>
            <a:xfrm>
              <a:off x="4982331" y="5479031"/>
              <a:ext cx="3892748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D067E74B-A464-4535-9577-B5323CEEA2CB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4BA778F-1154-4858-B2E9-E53AF94C2C81}"/>
                  </a:ext>
                </a:extLst>
              </p:cNvPr>
              <p:cNvSpPr txBox="1"/>
              <p:nvPr/>
            </p:nvSpPr>
            <p:spPr>
              <a:xfrm>
                <a:off x="11281485" y="510966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4BA778F-1154-4858-B2E9-E53AF94C2C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81485" y="5109665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650B03E-2042-4D7F-8BD4-7451D12592FF}"/>
                  </a:ext>
                </a:extLst>
              </p:cNvPr>
              <p:cNvSpPr txBox="1"/>
              <p:nvPr/>
            </p:nvSpPr>
            <p:spPr>
              <a:xfrm flipH="1">
                <a:off x="10074085" y="3585082"/>
                <a:ext cx="23370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650B03E-2042-4D7F-8BD4-7451D12592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H="1">
                <a:off x="10074085" y="3585082"/>
                <a:ext cx="233707" cy="461665"/>
              </a:xfrm>
              <a:prstGeom prst="rect">
                <a:avLst/>
              </a:prstGeom>
              <a:blipFill>
                <a:blip r:embed="rId6"/>
                <a:stretch>
                  <a:fillRect l="-94737" r="-18421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246AC55D-DDF6-47A7-9048-70F34BFAB9C8}"/>
              </a:ext>
            </a:extLst>
          </p:cNvPr>
          <p:cNvSpPr txBox="1"/>
          <p:nvPr/>
        </p:nvSpPr>
        <p:spPr>
          <a:xfrm>
            <a:off x="6683746" y="1651327"/>
            <a:ext cx="62674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b="1" dirty="0">
                <a:latin typeface="Bookman Old Style" panose="02050604050505020204" pitchFamily="18" charset="0"/>
              </a:rPr>
              <a:t>Π.χ.</a:t>
            </a:r>
            <a:endParaRPr lang="en-US" sz="18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CC15EAA7-9C67-4B9A-B4E8-327DA320F41F}"/>
                  </a:ext>
                </a:extLst>
              </p:cNvPr>
              <p:cNvSpPr txBox="1"/>
              <p:nvPr/>
            </p:nvSpPr>
            <p:spPr>
              <a:xfrm>
                <a:off x="6569291" y="1909791"/>
                <a:ext cx="6635750" cy="132343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sz="20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l-GR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</m:oMath>
                  </m:oMathPara>
                </a14:m>
                <a:endParaRPr lang="el-GR" sz="2000" i="1" dirty="0">
                  <a:latin typeface="Cambria Math" panose="0204050305040603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0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sz="20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(−</m:t>
                          </m:r>
                          <m:sSup>
                            <m:sSupPr>
                              <m:ctrlP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  <m:t>60</m:t>
                              </m:r>
                            </m:e>
                            <m:sup>
                              <m: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  <m:t>𝜊</m:t>
                              </m:r>
                            </m:sup>
                          </m:sSup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r>
                        <a:rPr lang="el-GR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𝑗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(−</m:t>
                          </m:r>
                          <m:sSup>
                            <m:sSupPr>
                              <m:ctrlP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  <m:t>60</m:t>
                              </m:r>
                            </m:e>
                            <m:sup>
                              <m:r>
                                <a:rPr lang="el-GR" sz="2000" b="0" i="1" smtClean="0">
                                  <a:latin typeface="Cambria Math" panose="02040503050406030204" pitchFamily="18" charset="0"/>
                                </a:rPr>
                                <m:t>𝜊</m:t>
                              </m:r>
                            </m:sup>
                          </m:sSup>
                          <m:r>
                            <a:rPr lang="el-GR" sz="20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l-GR" sz="2000" b="0" i="1" dirty="0">
                  <a:latin typeface="Cambria Math" panose="02040503050406030204" pitchFamily="18" charset="0"/>
                </a:endParaRPr>
              </a:p>
              <a:p>
                <a:pPr algn="ctr"/>
                <a:endParaRPr lang="el-GR" sz="2000" b="0" i="1" dirty="0">
                  <a:latin typeface="Cambria Math" panose="0204050305040603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l-GR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l-GR" sz="20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l-GR" sz="20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l-GR" sz="2000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l-GR" sz="20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r>
                          <a:rPr lang="el-GR" sz="20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p>
                          <m:sSupPr>
                            <m:ctrlPr>
                              <a:rPr lang="el-GR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l-GR" sz="20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  <m:r>
                              <a:rPr lang="el-GR" sz="2000" b="0" i="1" smtClean="0">
                                <a:latin typeface="Cambria Math" panose="02040503050406030204" pitchFamily="18" charset="0"/>
                              </a:rPr>
                              <m:t>−60</m:t>
                            </m:r>
                          </m:e>
                          <m:sup>
                            <m:r>
                              <a:rPr lang="el-GR" sz="2000" i="1">
                                <a:latin typeface="Cambria Math" panose="02040503050406030204" pitchFamily="18" charset="0"/>
                              </a:rPr>
                              <m:t>𝜊</m:t>
                            </m:r>
                          </m:sup>
                        </m:sSup>
                        <m:r>
                          <a:rPr lang="el-GR" sz="20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  <m:r>
                      <a:rPr lang="el-GR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𝑗</m:t>
                    </m:r>
                    <m:func>
                      <m:func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sSup>
                          <m:sSupPr>
                            <m:ctrlPr>
                              <a:rPr lang="el-GR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l-GR" sz="20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l-GR" sz="2000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  <m:r>
                              <a:rPr lang="el-GR" sz="2000" b="0" i="1" smtClean="0">
                                <a:latin typeface="Cambria Math" panose="02040503050406030204" pitchFamily="18" charset="0"/>
                              </a:rPr>
                              <m:t>−60</m:t>
                            </m:r>
                          </m:e>
                          <m:sup>
                            <m:r>
                              <a:rPr lang="el-GR" sz="2000" i="1">
                                <a:latin typeface="Cambria Math" panose="02040503050406030204" pitchFamily="18" charset="0"/>
                              </a:rPr>
                              <m:t>𝜊</m:t>
                            </m:r>
                          </m:sup>
                        </m:sSup>
                        <m:r>
                          <a:rPr lang="el-GR" sz="20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lang="el-GR" sz="2000" b="0" i="1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CC15EAA7-9C67-4B9A-B4E8-327DA320F4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9291" y="1909791"/>
                <a:ext cx="6635750" cy="1323439"/>
              </a:xfrm>
              <a:prstGeom prst="rect">
                <a:avLst/>
              </a:prstGeom>
              <a:blipFill>
                <a:blip r:embed="rId7"/>
                <a:stretch>
                  <a:fillRect b="-41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Oval 7">
            <a:extLst>
              <a:ext uri="{FF2B5EF4-FFF2-40B4-BE49-F238E27FC236}">
                <a16:creationId xmlns:a16="http://schemas.microsoft.com/office/drawing/2014/main" id="{6AA49D88-5E33-4273-A0ED-AA0CDD6A51B9}"/>
              </a:ext>
            </a:extLst>
          </p:cNvPr>
          <p:cNvSpPr/>
          <p:nvPr/>
        </p:nvSpPr>
        <p:spPr>
          <a:xfrm>
            <a:off x="8385698" y="3595497"/>
            <a:ext cx="3028336" cy="302833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F0C0CF26-FB41-4AA9-93A0-2ABAFD0725CA}"/>
              </a:ext>
            </a:extLst>
          </p:cNvPr>
          <p:cNvCxnSpPr>
            <a:cxnSpLocks/>
          </p:cNvCxnSpPr>
          <p:nvPr/>
        </p:nvCxnSpPr>
        <p:spPr>
          <a:xfrm flipV="1">
            <a:off x="9978941" y="4650836"/>
            <a:ext cx="1352403" cy="380776"/>
          </a:xfrm>
          <a:prstGeom prst="line">
            <a:avLst/>
          </a:prstGeom>
          <a:ln w="38100"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8F8C2C76-1E5E-43BB-95C1-6B205705E860}"/>
              </a:ext>
            </a:extLst>
          </p:cNvPr>
          <p:cNvCxnSpPr>
            <a:cxnSpLocks/>
          </p:cNvCxnSpPr>
          <p:nvPr/>
        </p:nvCxnSpPr>
        <p:spPr>
          <a:xfrm>
            <a:off x="9956861" y="5176288"/>
            <a:ext cx="624573" cy="1280173"/>
          </a:xfrm>
          <a:prstGeom prst="line">
            <a:avLst/>
          </a:prstGeom>
          <a:ln w="38100">
            <a:solidFill>
              <a:srgbClr val="C00000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38936AC2-3B1C-4270-AE9A-D83478D354ED}"/>
              </a:ext>
            </a:extLst>
          </p:cNvPr>
          <p:cNvCxnSpPr>
            <a:cxnSpLocks/>
            <a:endCxn id="8" idx="5"/>
          </p:cNvCxnSpPr>
          <p:nvPr/>
        </p:nvCxnSpPr>
        <p:spPr>
          <a:xfrm>
            <a:off x="9994599" y="5121804"/>
            <a:ext cx="975945" cy="1058539"/>
          </a:xfrm>
          <a:prstGeom prst="line">
            <a:avLst/>
          </a:prstGeom>
          <a:ln w="38100">
            <a:solidFill>
              <a:srgbClr val="00B050"/>
            </a:solidFill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D8898B38-6316-4065-99D9-B2A4EB640640}"/>
                  </a:ext>
                </a:extLst>
              </p:cNvPr>
              <p:cNvSpPr txBox="1"/>
              <p:nvPr/>
            </p:nvSpPr>
            <p:spPr>
              <a:xfrm>
                <a:off x="10726700" y="4248520"/>
                <a:ext cx="57619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18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sz="1800" b="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D8898B38-6316-4065-99D9-B2A4EB6406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26700" y="4248520"/>
                <a:ext cx="576190" cy="369332"/>
              </a:xfrm>
              <a:prstGeom prst="rect">
                <a:avLst/>
              </a:prstGeom>
              <a:blipFill>
                <a:blip r:embed="rId8"/>
                <a:stretch>
                  <a:fillRect b="-49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1B7D2466-EA18-4433-8508-E1E4CDC46D92}"/>
                  </a:ext>
                </a:extLst>
              </p:cNvPr>
              <p:cNvSpPr txBox="1"/>
              <p:nvPr/>
            </p:nvSpPr>
            <p:spPr>
              <a:xfrm>
                <a:off x="9926623" y="5902285"/>
                <a:ext cx="57619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1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sz="18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1B7D2466-EA18-4433-8508-E1E4CDC46D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6623" y="5902285"/>
                <a:ext cx="576190" cy="369332"/>
              </a:xfrm>
              <a:prstGeom prst="rect">
                <a:avLst/>
              </a:prstGeom>
              <a:blipFill>
                <a:blip r:embed="rId9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4F1694CA-6836-482A-9F8B-360D7A0B70B0}"/>
                  </a:ext>
                </a:extLst>
              </p:cNvPr>
              <p:cNvSpPr txBox="1"/>
              <p:nvPr/>
            </p:nvSpPr>
            <p:spPr>
              <a:xfrm>
                <a:off x="10594777" y="5466407"/>
                <a:ext cx="576190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l-GR" sz="18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l-GR" sz="18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3" name="TextBox 42">
                <a:extLst>
                  <a:ext uri="{FF2B5EF4-FFF2-40B4-BE49-F238E27FC236}">
                    <a16:creationId xmlns:a16="http://schemas.microsoft.com/office/drawing/2014/main" id="{4F1694CA-6836-482A-9F8B-360D7A0B70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94777" y="5466407"/>
                <a:ext cx="576190" cy="369332"/>
              </a:xfrm>
              <a:prstGeom prst="rect">
                <a:avLst/>
              </a:prstGeom>
              <a:blipFill>
                <a:blip r:embed="rId10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Arrow: Down 55">
            <a:extLst>
              <a:ext uri="{FF2B5EF4-FFF2-40B4-BE49-F238E27FC236}">
                <a16:creationId xmlns:a16="http://schemas.microsoft.com/office/drawing/2014/main" id="{F6C11EE2-67F4-4F10-ABD2-2D5AC1D31C7C}"/>
              </a:ext>
            </a:extLst>
          </p:cNvPr>
          <p:cNvSpPr/>
          <p:nvPr/>
        </p:nvSpPr>
        <p:spPr>
          <a:xfrm>
            <a:off x="5124501" y="3959992"/>
            <a:ext cx="779895" cy="946387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119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2" grpId="0"/>
      <p:bldP spid="3" grpId="0"/>
      <p:bldP spid="24" grpId="0"/>
      <p:bldP spid="8" grpId="0" animBg="1"/>
      <p:bldP spid="51" grpId="0"/>
      <p:bldP spid="41" grpId="0"/>
      <p:bldP spid="43" grpId="0"/>
      <p:bldP spid="5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Graphic 13" descr="Robot Hand">
            <a:extLst>
              <a:ext uri="{FF2B5EF4-FFF2-40B4-BE49-F238E27FC236}">
                <a16:creationId xmlns:a16="http://schemas.microsoft.com/office/drawing/2014/main" id="{949A3711-ACBE-4241-825D-D54292C3A1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67011" y="1367899"/>
            <a:ext cx="4210049" cy="4210049"/>
          </a:xfrm>
          <a:prstGeom prst="rect">
            <a:avLst/>
          </a:prstGeom>
        </p:spPr>
      </p:pic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A67F25C7-91C6-455F-BF6B-8BC180745FEA}"/>
              </a:ext>
            </a:extLst>
          </p:cNvPr>
          <p:cNvCxnSpPr>
            <a:cxnSpLocks/>
          </p:cNvCxnSpPr>
          <p:nvPr/>
        </p:nvCxnSpPr>
        <p:spPr>
          <a:xfrm>
            <a:off x="3655545" y="3665449"/>
            <a:ext cx="573555" cy="58759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69ADE9C9-CDD2-45EA-A6FE-A2AD1D4A384F}"/>
              </a:ext>
            </a:extLst>
          </p:cNvPr>
          <p:cNvCxnSpPr>
            <a:cxnSpLocks/>
          </p:cNvCxnSpPr>
          <p:nvPr/>
        </p:nvCxnSpPr>
        <p:spPr>
          <a:xfrm>
            <a:off x="3655545" y="3665448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64767F5E-C7AA-4D75-A3D2-C21D1F456DF5}"/>
              </a:ext>
            </a:extLst>
          </p:cNvPr>
          <p:cNvCxnSpPr>
            <a:cxnSpLocks/>
          </p:cNvCxnSpPr>
          <p:nvPr/>
        </p:nvCxnSpPr>
        <p:spPr>
          <a:xfrm flipV="1">
            <a:off x="3655545" y="2907489"/>
            <a:ext cx="583080" cy="75795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B2EB513-B72D-4A82-9DBE-76A74652A215}"/>
                  </a:ext>
                </a:extLst>
              </p:cNvPr>
              <p:cNvSpPr txBox="1"/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EB2EB513-B72D-4A82-9DBE-76A74652A21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4E192F1-F11B-4DCF-98C1-1C383CE3BEB7}"/>
                  </a:ext>
                </a:extLst>
              </p:cNvPr>
              <p:cNvSpPr txBox="1"/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B4E192F1-F11B-4DCF-98C1-1C383CE3BE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193B49C-8E0C-4694-B139-85D723EE9CBC}"/>
                  </a:ext>
                </a:extLst>
              </p:cNvPr>
              <p:cNvSpPr txBox="1"/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A193B49C-8E0C-4694-B139-85D723EE9CB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TextBox 41">
            <a:extLst>
              <a:ext uri="{FF2B5EF4-FFF2-40B4-BE49-F238E27FC236}">
                <a16:creationId xmlns:a16="http://schemas.microsoft.com/office/drawing/2014/main" id="{55F6B853-AB2B-41B6-931D-A1CC78F262F6}"/>
              </a:ext>
            </a:extLst>
          </p:cNvPr>
          <p:cNvSpPr txBox="1"/>
          <p:nvPr/>
        </p:nvSpPr>
        <p:spPr>
          <a:xfrm>
            <a:off x="3072953" y="3126924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E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56965129-AB44-4014-BF44-2C9404B41F35}"/>
              </a:ext>
            </a:extLst>
          </p:cNvPr>
          <p:cNvSpPr/>
          <p:nvPr/>
        </p:nvSpPr>
        <p:spPr>
          <a:xfrm>
            <a:off x="3600138" y="3588589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1" name="3D Model 60" descr="Light Gray Cuboid">
                <a:extLst>
                  <a:ext uri="{FF2B5EF4-FFF2-40B4-BE49-F238E27FC236}">
                    <a16:creationId xmlns:a16="http://schemas.microsoft.com/office/drawing/2014/main" id="{147662A1-23BD-4B9D-BE34-3C521DB7E8F0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77923077"/>
                  </p:ext>
                </p:extLst>
              </p:nvPr>
            </p:nvGraphicFramePr>
            <p:xfrm>
              <a:off x="4526529" y="3466521"/>
              <a:ext cx="2186174" cy="2119096"/>
            </p:xfrm>
            <a:graphic>
              <a:graphicData uri="http://schemas.microsoft.com/office/drawing/2017/model3d">
                <am3d:model3d r:embed="rId8">
                  <am3d:spPr>
                    <a:xfrm>
                      <a:off x="0" y="0"/>
                      <a:ext cx="2186174" cy="2119096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2126433" ay="-1296020" az="-880918"/>
                    <am3d:postTrans dx="0" dy="0" dz="0"/>
                  </am3d:trans>
                  <am3d:raster rName="Office3DRenderer" rVer="16.0.8326">
                    <am3d:blip r:embed="rId9"/>
                  </am3d:raster>
                  <am3d:objViewport viewportSz="2273656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1" name="3D Model 60" descr="Light Gray Cuboid">
                <a:extLst>
                  <a:ext uri="{FF2B5EF4-FFF2-40B4-BE49-F238E27FC236}">
                    <a16:creationId xmlns:a16="http://schemas.microsoft.com/office/drawing/2014/main" id="{147662A1-23BD-4B9D-BE34-3C521DB7E8F0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26529" y="3466521"/>
                <a:ext cx="2186174" cy="21190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4" name="3D Model 63" descr="Light Gray Cylinder">
                <a:extLst>
                  <a:ext uri="{FF2B5EF4-FFF2-40B4-BE49-F238E27FC236}">
                    <a16:creationId xmlns:a16="http://schemas.microsoft.com/office/drawing/2014/main" id="{242E1EF7-91C1-4CF8-A3B0-12FF1863345C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15146055"/>
                  </p:ext>
                </p:extLst>
              </p:nvPr>
            </p:nvGraphicFramePr>
            <p:xfrm>
              <a:off x="5081349" y="3323358"/>
              <a:ext cx="845148" cy="1227002"/>
            </p:xfrm>
            <a:graphic>
              <a:graphicData uri="http://schemas.microsoft.com/office/drawing/2017/model3d">
                <am3d:model3d r:embed="rId10">
                  <am3d:spPr>
                    <a:xfrm>
                      <a:off x="0" y="0"/>
                      <a:ext cx="845148" cy="1227002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62782805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7159681" d="1000000"/>
                    <am3d:preTrans dx="22" dy="-18000000" dz="6"/>
                    <am3d:scale>
                      <am3d:sx n="1000000" d="1000000"/>
                      <am3d:sy n="1000000" d="1000000"/>
                      <am3d:sz n="1000000" d="1000000"/>
                    </am3d:scale>
                    <am3d:rot ax="1888633" ay="-217247" az="-132850"/>
                    <am3d:postTrans dx="0" dy="0" dz="0"/>
                  </am3d:trans>
                  <am3d:raster rName="Office3DRenderer" rVer="16.0.8326">
                    <am3d:blip r:embed="rId11"/>
                  </am3d:raster>
                  <am3d:objViewport viewportSz="145289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4" name="3D Model 63" descr="Light Gray Cylinder">
                <a:extLst>
                  <a:ext uri="{FF2B5EF4-FFF2-40B4-BE49-F238E27FC236}">
                    <a16:creationId xmlns:a16="http://schemas.microsoft.com/office/drawing/2014/main" id="{242E1EF7-91C1-4CF8-A3B0-12FF1863345C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081349" y="3323358"/>
                <a:ext cx="845148" cy="1227002"/>
              </a:xfrm>
              <a:prstGeom prst="rect">
                <a:avLst/>
              </a:prstGeom>
              <a:noFill/>
            </p:spPr>
          </p:pic>
        </mc:Fallback>
      </mc:AlternateContent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6ABB15DD-8C86-4B47-BC82-80EE1D1A15CA}"/>
              </a:ext>
            </a:extLst>
          </p:cNvPr>
          <p:cNvCxnSpPr>
            <a:cxnSpLocks/>
          </p:cNvCxnSpPr>
          <p:nvPr/>
        </p:nvCxnSpPr>
        <p:spPr>
          <a:xfrm flipV="1">
            <a:off x="799763" y="5124450"/>
            <a:ext cx="0" cy="59602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5502EC21-30A6-461E-BE11-1C01CCB8BECC}"/>
              </a:ext>
            </a:extLst>
          </p:cNvPr>
          <p:cNvCxnSpPr>
            <a:cxnSpLocks/>
          </p:cNvCxnSpPr>
          <p:nvPr/>
        </p:nvCxnSpPr>
        <p:spPr>
          <a:xfrm>
            <a:off x="798045" y="5716851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DFD0BE40-3B78-4B3F-97E0-91212744154E}"/>
              </a:ext>
            </a:extLst>
          </p:cNvPr>
          <p:cNvCxnSpPr>
            <a:cxnSpLocks/>
          </p:cNvCxnSpPr>
          <p:nvPr/>
        </p:nvCxnSpPr>
        <p:spPr>
          <a:xfrm flipV="1">
            <a:off x="799763" y="5238750"/>
            <a:ext cx="409733" cy="47810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Oval 72">
            <a:extLst>
              <a:ext uri="{FF2B5EF4-FFF2-40B4-BE49-F238E27FC236}">
                <a16:creationId xmlns:a16="http://schemas.microsoft.com/office/drawing/2014/main" id="{15F30E08-B97E-406D-9D65-380221134346}"/>
              </a:ext>
            </a:extLst>
          </p:cNvPr>
          <p:cNvSpPr/>
          <p:nvPr/>
        </p:nvSpPr>
        <p:spPr>
          <a:xfrm>
            <a:off x="728350" y="5647156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B677F892-0045-41BE-AE97-D0435CC97182}"/>
              </a:ext>
            </a:extLst>
          </p:cNvPr>
          <p:cNvSpPr txBox="1"/>
          <p:nvPr/>
        </p:nvSpPr>
        <p:spPr>
          <a:xfrm>
            <a:off x="102757" y="5600319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TextBox 74">
                <a:extLst>
                  <a:ext uri="{FF2B5EF4-FFF2-40B4-BE49-F238E27FC236}">
                    <a16:creationId xmlns:a16="http://schemas.microsoft.com/office/drawing/2014/main" id="{CF1925D3-E8C8-4B2D-80BB-0A90C263CF37}"/>
                  </a:ext>
                </a:extLst>
              </p:cNvPr>
              <p:cNvSpPr txBox="1"/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5" name="TextBox 74">
                <a:extLst>
                  <a:ext uri="{FF2B5EF4-FFF2-40B4-BE49-F238E27FC236}">
                    <a16:creationId xmlns:a16="http://schemas.microsoft.com/office/drawing/2014/main" id="{CF1925D3-E8C8-4B2D-80BB-0A90C263CF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D3A1B6A4-9EA0-4624-8F62-464B2438345E}"/>
                  </a:ext>
                </a:extLst>
              </p:cNvPr>
              <p:cNvSpPr txBox="1"/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D3A1B6A4-9EA0-4624-8F62-464B2438345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875BFD59-4BB0-4650-AE17-1A08BA35F961}"/>
                  </a:ext>
                </a:extLst>
              </p:cNvPr>
              <p:cNvSpPr txBox="1"/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875BFD59-4BB0-4650-AE17-1A08BA35F9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62ADFE8B-01B8-49B7-825B-AB3C6F316BE9}"/>
              </a:ext>
            </a:extLst>
          </p:cNvPr>
          <p:cNvCxnSpPr>
            <a:cxnSpLocks/>
          </p:cNvCxnSpPr>
          <p:nvPr/>
        </p:nvCxnSpPr>
        <p:spPr>
          <a:xfrm>
            <a:off x="4671619" y="5124450"/>
            <a:ext cx="556772" cy="2350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C77588A0-CC2C-42A6-97A8-EFCDBCE5DC49}"/>
              </a:ext>
            </a:extLst>
          </p:cNvPr>
          <p:cNvCxnSpPr>
            <a:cxnSpLocks/>
          </p:cNvCxnSpPr>
          <p:nvPr/>
        </p:nvCxnSpPr>
        <p:spPr>
          <a:xfrm flipH="1" flipV="1">
            <a:off x="4526530" y="4429412"/>
            <a:ext cx="145090" cy="69503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75C804D1-BD50-4A93-A4C2-7A564D5AEE72}"/>
              </a:ext>
            </a:extLst>
          </p:cNvPr>
          <p:cNvCxnSpPr>
            <a:cxnSpLocks/>
          </p:cNvCxnSpPr>
          <p:nvPr/>
        </p:nvCxnSpPr>
        <p:spPr>
          <a:xfrm flipV="1">
            <a:off x="4672775" y="4644313"/>
            <a:ext cx="505570" cy="480138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>
            <a:extLst>
              <a:ext uri="{FF2B5EF4-FFF2-40B4-BE49-F238E27FC236}">
                <a16:creationId xmlns:a16="http://schemas.microsoft.com/office/drawing/2014/main" id="{CED6C98B-8C84-4E0E-88BE-F744DD6EEA6F}"/>
              </a:ext>
            </a:extLst>
          </p:cNvPr>
          <p:cNvSpPr txBox="1"/>
          <p:nvPr/>
        </p:nvSpPr>
        <p:spPr>
          <a:xfrm>
            <a:off x="4025178" y="50797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2DCAB2B-B44C-4BA8-BAE2-9036A1D75298}"/>
                  </a:ext>
                </a:extLst>
              </p:cNvPr>
              <p:cNvSpPr txBox="1"/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9" name="TextBox 88">
                <a:extLst>
                  <a:ext uri="{FF2B5EF4-FFF2-40B4-BE49-F238E27FC236}">
                    <a16:creationId xmlns:a16="http://schemas.microsoft.com/office/drawing/2014/main" id="{02DCAB2B-B44C-4BA8-BAE2-9036A1D752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76517203-A205-4126-9B13-3C325DB5BD5C}"/>
                  </a:ext>
                </a:extLst>
              </p:cNvPr>
              <p:cNvSpPr txBox="1"/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0" name="TextBox 89">
                <a:extLst>
                  <a:ext uri="{FF2B5EF4-FFF2-40B4-BE49-F238E27FC236}">
                    <a16:creationId xmlns:a16="http://schemas.microsoft.com/office/drawing/2014/main" id="{76517203-A205-4126-9B13-3C325DB5BD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8B1C2321-EB3D-4413-9EF7-7EA204912A57}"/>
                  </a:ext>
                </a:extLst>
              </p:cNvPr>
              <p:cNvSpPr txBox="1"/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1" name="TextBox 90">
                <a:extLst>
                  <a:ext uri="{FF2B5EF4-FFF2-40B4-BE49-F238E27FC236}">
                    <a16:creationId xmlns:a16="http://schemas.microsoft.com/office/drawing/2014/main" id="{8B1C2321-EB3D-4413-9EF7-7EA204912A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Oval 91">
            <a:extLst>
              <a:ext uri="{FF2B5EF4-FFF2-40B4-BE49-F238E27FC236}">
                <a16:creationId xmlns:a16="http://schemas.microsoft.com/office/drawing/2014/main" id="{12065D5E-0CB8-4221-B13F-D742557D5B6A}"/>
              </a:ext>
            </a:extLst>
          </p:cNvPr>
          <p:cNvSpPr/>
          <p:nvPr/>
        </p:nvSpPr>
        <p:spPr>
          <a:xfrm>
            <a:off x="4601267" y="5035997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Arrow Connector 94">
            <a:extLst>
              <a:ext uri="{FF2B5EF4-FFF2-40B4-BE49-F238E27FC236}">
                <a16:creationId xmlns:a16="http://schemas.microsoft.com/office/drawing/2014/main" id="{6D0061E1-12C2-4978-9714-070EBA08DE51}"/>
              </a:ext>
            </a:extLst>
          </p:cNvPr>
          <p:cNvCxnSpPr>
            <a:cxnSpLocks/>
          </p:cNvCxnSpPr>
          <p:nvPr/>
        </p:nvCxnSpPr>
        <p:spPr>
          <a:xfrm>
            <a:off x="5504771" y="3502834"/>
            <a:ext cx="15242" cy="59796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A5E22D63-AD6C-48F1-8D79-5AADFDBE1E3B}"/>
              </a:ext>
            </a:extLst>
          </p:cNvPr>
          <p:cNvCxnSpPr>
            <a:cxnSpLocks/>
          </p:cNvCxnSpPr>
          <p:nvPr/>
        </p:nvCxnSpPr>
        <p:spPr>
          <a:xfrm flipH="1" flipV="1">
            <a:off x="5027365" y="3191414"/>
            <a:ext cx="469910" cy="25695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>
            <a:extLst>
              <a:ext uri="{FF2B5EF4-FFF2-40B4-BE49-F238E27FC236}">
                <a16:creationId xmlns:a16="http://schemas.microsoft.com/office/drawing/2014/main" id="{4081746A-4E61-4DC6-87C4-AC7F9395D2C5}"/>
              </a:ext>
            </a:extLst>
          </p:cNvPr>
          <p:cNvCxnSpPr>
            <a:cxnSpLocks/>
          </p:cNvCxnSpPr>
          <p:nvPr/>
        </p:nvCxnSpPr>
        <p:spPr>
          <a:xfrm flipV="1">
            <a:off x="5497275" y="3267207"/>
            <a:ext cx="607715" cy="16276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Oval 92">
            <a:extLst>
              <a:ext uri="{FF2B5EF4-FFF2-40B4-BE49-F238E27FC236}">
                <a16:creationId xmlns:a16="http://schemas.microsoft.com/office/drawing/2014/main" id="{62B17CC2-33D7-4F90-AC00-DB787ECA73C0}"/>
              </a:ext>
            </a:extLst>
          </p:cNvPr>
          <p:cNvSpPr/>
          <p:nvPr/>
        </p:nvSpPr>
        <p:spPr>
          <a:xfrm>
            <a:off x="5434230" y="3380378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5B3B7BB5-F6A6-4B64-8498-3E137D5091A8}"/>
              </a:ext>
            </a:extLst>
          </p:cNvPr>
          <p:cNvSpPr txBox="1"/>
          <p:nvPr/>
        </p:nvSpPr>
        <p:spPr>
          <a:xfrm>
            <a:off x="5092928" y="279934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>
                <a:extLst>
                  <a:ext uri="{FF2B5EF4-FFF2-40B4-BE49-F238E27FC236}">
                    <a16:creationId xmlns:a16="http://schemas.microsoft.com/office/drawing/2014/main" id="{9E1E8842-B8F3-4D94-AFC1-8F9F9C4E8A0D}"/>
                  </a:ext>
                </a:extLst>
              </p:cNvPr>
              <p:cNvSpPr txBox="1"/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6" name="TextBox 105">
                <a:extLst>
                  <a:ext uri="{FF2B5EF4-FFF2-40B4-BE49-F238E27FC236}">
                    <a16:creationId xmlns:a16="http://schemas.microsoft.com/office/drawing/2014/main" id="{9E1E8842-B8F3-4D94-AFC1-8F9F9C4E8A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3849CC91-19A5-494A-895A-284F16544BFE}"/>
                  </a:ext>
                </a:extLst>
              </p:cNvPr>
              <p:cNvSpPr txBox="1"/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7" name="TextBox 106">
                <a:extLst>
                  <a:ext uri="{FF2B5EF4-FFF2-40B4-BE49-F238E27FC236}">
                    <a16:creationId xmlns:a16="http://schemas.microsoft.com/office/drawing/2014/main" id="{3849CC91-19A5-494A-895A-284F16544B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blipFill>
                <a:blip r:embed="rId1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38E09359-633D-4E20-B0DA-3237CD646C6B}"/>
                  </a:ext>
                </a:extLst>
              </p:cNvPr>
              <p:cNvSpPr txBox="1"/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08" name="TextBox 107">
                <a:extLst>
                  <a:ext uri="{FF2B5EF4-FFF2-40B4-BE49-F238E27FC236}">
                    <a16:creationId xmlns:a16="http://schemas.microsoft.com/office/drawing/2014/main" id="{38E09359-633D-4E20-B0DA-3237CD646C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9" name="Rectangle 108">
            <a:extLst>
              <a:ext uri="{FF2B5EF4-FFF2-40B4-BE49-F238E27FC236}">
                <a16:creationId xmlns:a16="http://schemas.microsoft.com/office/drawing/2014/main" id="{BD73B2F0-F6BD-407F-A4F1-3FCC4173F238}"/>
              </a:ext>
            </a:extLst>
          </p:cNvPr>
          <p:cNvSpPr/>
          <p:nvPr/>
        </p:nvSpPr>
        <p:spPr>
          <a:xfrm>
            <a:off x="6712703" y="1582368"/>
            <a:ext cx="5312718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Θέλουμε:</a:t>
            </a:r>
          </a:p>
          <a:p>
            <a:pPr algn="ctr"/>
            <a:endParaRPr lang="el-GR" sz="2000" dirty="0">
              <a:latin typeface="Bookman Old Style" panose="02050604050505020204" pitchFamily="18" charset="0"/>
            </a:endParaRPr>
          </a:p>
          <a:p>
            <a:pPr algn="ctr"/>
            <a:r>
              <a:rPr lang="el-GR" sz="2000" dirty="0">
                <a:solidFill>
                  <a:schemeClr val="accent1"/>
                </a:solidFill>
                <a:latin typeface="Bookman Old Style" panose="02050604050505020204" pitchFamily="18" charset="0"/>
              </a:rPr>
              <a:t>Δεδομένου ενός </a:t>
            </a:r>
            <a:r>
              <a:rPr lang="el-GR" sz="2000" b="1" dirty="0">
                <a:solidFill>
                  <a:schemeClr val="accent1"/>
                </a:solidFill>
                <a:latin typeface="Bookman Old Style" panose="02050604050505020204" pitchFamily="18" charset="0"/>
              </a:rPr>
              <a:t>συστήματος συντεταγμένων</a:t>
            </a:r>
            <a:r>
              <a:rPr lang="el-GR" sz="2000" dirty="0">
                <a:solidFill>
                  <a:schemeClr val="accent1"/>
                </a:solidFill>
                <a:latin typeface="Bookman Old Style" panose="02050604050505020204" pitchFamily="18" charset="0"/>
              </a:rPr>
              <a:t> </a:t>
            </a:r>
            <a:r>
              <a:rPr lang="el-GR" sz="2000" b="1" dirty="0">
                <a:solidFill>
                  <a:schemeClr val="accent1"/>
                </a:solidFill>
                <a:latin typeface="Bookman Old Style" panose="02050604050505020204" pitchFamily="18" charset="0"/>
              </a:rPr>
              <a:t>{0}</a:t>
            </a:r>
            <a:r>
              <a:rPr lang="el-GR" sz="2000" dirty="0">
                <a:solidFill>
                  <a:schemeClr val="accent1"/>
                </a:solidFill>
                <a:latin typeface="Bookman Old Style" panose="02050604050505020204" pitchFamily="18" charset="0"/>
              </a:rPr>
              <a:t>:</a:t>
            </a:r>
            <a:r>
              <a:rPr lang="el-GR" sz="2000" dirty="0">
                <a:latin typeface="Bookman Old Style" panose="02050604050505020204" pitchFamily="18" charset="0"/>
              </a:rPr>
              <a:t> Να περιγράψουμε μοναδικά</a:t>
            </a:r>
            <a:r>
              <a:rPr lang="el-GR" sz="2000" b="1" dirty="0">
                <a:latin typeface="Bookman Old Style" panose="02050604050505020204" pitchFamily="18" charset="0"/>
              </a:rPr>
              <a:t> </a:t>
            </a:r>
            <a:r>
              <a:rPr lang="el-GR" sz="2000" dirty="0">
                <a:latin typeface="Bookman Old Style" panose="02050604050505020204" pitchFamily="18" charset="0"/>
              </a:rPr>
              <a:t>την θέση ενός </a:t>
            </a:r>
            <a:r>
              <a:rPr lang="el-GR" sz="2000" b="1" dirty="0">
                <a:latin typeface="Bookman Old Style" panose="02050604050505020204" pitchFamily="18" charset="0"/>
              </a:rPr>
              <a:t>στερεού</a:t>
            </a:r>
            <a:r>
              <a:rPr lang="el-GR" sz="2000" dirty="0">
                <a:latin typeface="Bookman Old Style" panose="02050604050505020204" pitchFamily="18" charset="0"/>
              </a:rPr>
              <a:t> </a:t>
            </a:r>
            <a:r>
              <a:rPr lang="el-GR" sz="2000" b="1" dirty="0">
                <a:latin typeface="Bookman Old Style" panose="02050604050505020204" pitchFamily="18" charset="0"/>
              </a:rPr>
              <a:t>σώματος</a:t>
            </a:r>
            <a:r>
              <a:rPr lang="el-GR" sz="2000" dirty="0">
                <a:latin typeface="Bookman Old Style" panose="02050604050505020204" pitchFamily="18" charset="0"/>
              </a:rPr>
              <a:t> {Β} (με κάποιο ογκο)</a:t>
            </a:r>
          </a:p>
          <a:p>
            <a:pPr algn="ctr"/>
            <a:endParaRPr lang="el-GR" sz="2000" dirty="0">
              <a:latin typeface="Bookman Old Style" panose="02050604050505020204" pitchFamily="18" charset="0"/>
            </a:endParaRP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π.χ. Έχοντας αυτή την πληροφορία </a:t>
            </a: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θα πρέπει να γνωρίζει κάποιος ακριβώς </a:t>
            </a:r>
            <a:r>
              <a:rPr lang="el-GR" sz="2000" b="1" dirty="0">
                <a:latin typeface="Bookman Old Style" panose="02050604050505020204" pitchFamily="18" charset="0"/>
              </a:rPr>
              <a:t>που (θέση) και πως (προσανατολισμός) </a:t>
            </a:r>
            <a:r>
              <a:rPr lang="el-GR" sz="2000" dirty="0">
                <a:latin typeface="Bookman Old Style" panose="02050604050505020204" pitchFamily="18" charset="0"/>
              </a:rPr>
              <a:t>είναι το σώμα στον χώρο</a:t>
            </a:r>
          </a:p>
          <a:p>
            <a:pPr algn="ctr"/>
            <a:endParaRPr lang="el-GR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  <a:p>
            <a:pPr algn="ctr"/>
            <a:r>
              <a:rPr lang="el-GR" sz="20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Πόσες</a:t>
            </a:r>
            <a:r>
              <a:rPr lang="el-GR" sz="2000" dirty="0">
                <a:solidFill>
                  <a:srgbClr val="FF0000"/>
                </a:solidFill>
                <a:latin typeface="Bookman Old Style" panose="02050604050505020204" pitchFamily="18" charset="0"/>
              </a:rPr>
              <a:t> τιμές χρειάζεται για να εκφράσουμε την </a:t>
            </a:r>
            <a:r>
              <a:rPr lang="el-GR" sz="20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θέση και</a:t>
            </a:r>
            <a:r>
              <a:rPr lang="en-US" sz="20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 </a:t>
            </a:r>
            <a:r>
              <a:rPr lang="el-GR" sz="2000" b="1">
                <a:solidFill>
                  <a:srgbClr val="FF0000"/>
                </a:solidFill>
                <a:latin typeface="Bookman Old Style" panose="02050604050505020204" pitchFamily="18" charset="0"/>
              </a:rPr>
              <a:t>τον </a:t>
            </a:r>
            <a:r>
              <a:rPr lang="el-GR" sz="2000" b="1" dirty="0">
                <a:solidFill>
                  <a:srgbClr val="FF0000"/>
                </a:solidFill>
                <a:latin typeface="Bookman Old Style" panose="02050604050505020204" pitchFamily="18" charset="0"/>
              </a:rPr>
              <a:t>προσανατολισμό</a:t>
            </a:r>
            <a:r>
              <a:rPr lang="el-GR" sz="2000" dirty="0">
                <a:solidFill>
                  <a:srgbClr val="FF0000"/>
                </a:solidFill>
                <a:latin typeface="Bookman Old Style" panose="02050604050505020204" pitchFamily="18" charset="0"/>
              </a:rPr>
              <a:t>;</a:t>
            </a:r>
            <a:endParaRPr lang="en-US" sz="2000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E3857B5D-E60A-4124-BA4F-1C34B678D9F0}"/>
              </a:ext>
            </a:extLst>
          </p:cNvPr>
          <p:cNvCxnSpPr>
            <a:cxnSpLocks/>
            <a:endCxn id="92" idx="2"/>
          </p:cNvCxnSpPr>
          <p:nvPr/>
        </p:nvCxnSpPr>
        <p:spPr>
          <a:xfrm flipV="1">
            <a:off x="846375" y="5105692"/>
            <a:ext cx="3754892" cy="559492"/>
          </a:xfrm>
          <a:prstGeom prst="straightConnector1">
            <a:avLst/>
          </a:prstGeom>
          <a:ln w="57150">
            <a:solidFill>
              <a:schemeClr val="accent2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28C28D51-EC89-425F-8439-2598084ADC63}"/>
                  </a:ext>
                </a:extLst>
              </p:cNvPr>
              <p:cNvSpPr txBox="1"/>
              <p:nvPr/>
            </p:nvSpPr>
            <p:spPr>
              <a:xfrm>
                <a:off x="2106578" y="5391583"/>
                <a:ext cx="1632740" cy="1208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∈</m:t>
                      </m:r>
                      <m:sSup>
                        <m:sSup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sz="2400" b="1" dirty="0">
                  <a:latin typeface="Bookman Old Style" panose="02050604050505020204" pitchFamily="18" charset="0"/>
                  <a:ea typeface="Cambria Math" panose="02040503050406030204" pitchFamily="18" charset="0"/>
                </a:endParaRPr>
              </a:p>
              <a:p>
                <a:pPr algn="ctr"/>
                <a:r>
                  <a:rPr lang="el-GR" sz="2400" i="1" dirty="0">
                    <a:latin typeface="Bookman Old Style" panose="02050604050505020204" pitchFamily="18" charset="0"/>
                  </a:rPr>
                  <a:t>Αρκεί αυτο;</a:t>
                </a:r>
                <a:endParaRPr lang="en-US" sz="2400" i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13" name="TextBox 112">
                <a:extLst>
                  <a:ext uri="{FF2B5EF4-FFF2-40B4-BE49-F238E27FC236}">
                    <a16:creationId xmlns:a16="http://schemas.microsoft.com/office/drawing/2014/main" id="{28C28D51-EC89-425F-8439-2598084ADC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6578" y="5391583"/>
                <a:ext cx="1632740" cy="1208664"/>
              </a:xfrm>
              <a:prstGeom prst="rect">
                <a:avLst/>
              </a:prstGeom>
              <a:blipFill>
                <a:blip r:embed="rId21"/>
                <a:stretch>
                  <a:fillRect b="-105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4773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0" presetClass="entr" presetSubtype="102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13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3d.view.rotation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0"/>
                                          </p:val>
                                        </p:tav>
                                        <p:tav tm="3330">
                                          <p:val>
                                            <p:fltVal val="-39.8698"/>
                                          </p:val>
                                        </p:tav>
                                        <p:tav tm="6660">
                                          <p:val>
                                            <p:fltVal val="-39.4913"/>
                                          </p:val>
                                        </p:tav>
                                        <p:tav tm="9990">
                                          <p:val>
                                            <p:fltVal val="-38.8821"/>
                                          </p:val>
                                        </p:tav>
                                        <p:tav tm="13320">
                                          <p:val>
                                            <p:fltVal val="-38.0599"/>
                                          </p:val>
                                        </p:tav>
                                        <p:tav tm="16650">
                                          <p:val>
                                            <p:fltVal val="-37.0425"/>
                                          </p:val>
                                        </p:tav>
                                        <p:tav tm="19970">
                                          <p:val>
                                            <p:fltVal val="-35.8515"/>
                                          </p:val>
                                        </p:tav>
                                        <p:tav tm="23290">
                                          <p:val>
                                            <p:fltVal val="-34.5015"/>
                                          </p:val>
                                        </p:tav>
                                        <p:tav tm="26620">
                                          <p:val>
                                            <p:fltVal val="-33.0055"/>
                                          </p:val>
                                        </p:tav>
                                        <p:tav tm="29950">
                                          <p:val>
                                            <p:fltVal val="-31.3851"/>
                                          </p:val>
                                        </p:tav>
                                        <p:tav tm="33280">
                                          <p:val>
                                            <p:fltVal val="-29.658"/>
                                          </p:val>
                                        </p:tav>
                                        <p:tav tm="36610">
                                          <p:val>
                                            <p:fltVal val="-27.8419"/>
                                          </p:val>
                                        </p:tav>
                                        <p:tav tm="39940">
                                          <p:val>
                                            <p:fltVal val="-25.9545"/>
                                          </p:val>
                                        </p:tav>
                                        <p:tav tm="43270">
                                          <p:val>
                                            <p:fltVal val="-24.0136"/>
                                          </p:val>
                                        </p:tav>
                                        <p:tav tm="46600">
                                          <p:val>
                                            <p:fltVal val="-22.0368"/>
                                          </p:val>
                                        </p:tav>
                                        <p:tav tm="49930">
                                          <p:val>
                                            <p:fltVal val="-20.0419"/>
                                          </p:val>
                                        </p:tav>
                                        <p:tav tm="53250">
                                          <p:val>
                                            <p:fltVal val="-18.0527"/>
                                          </p:val>
                                        </p:tav>
                                        <p:tav tm="56580">
                                          <p:val>
                                            <p:fltVal val="-16.0747"/>
                                          </p:val>
                                        </p:tav>
                                        <p:tav tm="59900">
                                          <p:val>
                                            <p:fltVal val="-14.1376"/>
                                          </p:val>
                                        </p:tav>
                                        <p:tav tm="63220">
                                          <p:val>
                                            <p:fltVal val="-12.2528"/>
                                          </p:val>
                                        </p:tav>
                                        <p:tav tm="66540">
                                          <p:val>
                                            <p:fltVal val="-10.4379"/>
                                          </p:val>
                                        </p:tav>
                                        <p:tav tm="69870">
                                          <p:val>
                                            <p:fltVal val="-8.7056"/>
                                          </p:val>
                                        </p:tav>
                                        <p:tav tm="73190">
                                          <p:val>
                                            <p:fltVal val="-7.0836"/>
                                          </p:val>
                                        </p:tav>
                                        <p:tav tm="76510">
                                          <p:val>
                                            <p:fltVal val="-5.5844"/>
                                          </p:val>
                                        </p:tav>
                                        <p:tav tm="79830">
                                          <p:val>
                                            <p:fltVal val="-4.2254"/>
                                          </p:val>
                                        </p:tav>
                                        <p:tav tm="83160">
                                          <p:val>
                                            <p:fltVal val="-3.0209"/>
                                          </p:val>
                                        </p:tav>
                                        <p:tav tm="86480">
                                          <p:val>
                                            <p:fltVal val="-1.9957"/>
                                          </p:val>
                                        </p:tav>
                                        <p:tav tm="89800">
                                          <p:val>
                                            <p:fltVal val="-1.1635"/>
                                          </p:val>
                                        </p:tav>
                                        <p:tav tm="93120">
                                          <p:val>
                                            <p:fltVal val="-0.5419"/>
                                          </p:val>
                                        </p:tav>
                                        <p:tav tm="96450">
                                          <p:val>
                                            <p:fltVal val="-0.1476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4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0" presetClass="entr" presetSubtype="102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22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3d.view.rotation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20"/>
                                          </p:val>
                                        </p:tav>
                                        <p:tav tm="3330">
                                          <p:val>
                                            <p:fltVal val="-19.9349"/>
                                          </p:val>
                                        </p:tav>
                                        <p:tav tm="6660">
                                          <p:val>
                                            <p:fltVal val="-19.7456"/>
                                          </p:val>
                                        </p:tav>
                                        <p:tav tm="9990">
                                          <p:val>
                                            <p:fltVal val="-19.441"/>
                                          </p:val>
                                        </p:tav>
                                        <p:tav tm="13320">
                                          <p:val>
                                            <p:fltVal val="-19.0299"/>
                                          </p:val>
                                        </p:tav>
                                        <p:tav tm="16650">
                                          <p:val>
                                            <p:fltVal val="-18.5212"/>
                                          </p:val>
                                        </p:tav>
                                        <p:tav tm="19970">
                                          <p:val>
                                            <p:fltVal val="-17.9257"/>
                                          </p:val>
                                        </p:tav>
                                        <p:tav tm="23290">
                                          <p:val>
                                            <p:fltVal val="-17.2507"/>
                                          </p:val>
                                        </p:tav>
                                        <p:tav tm="26620">
                                          <p:val>
                                            <p:fltVal val="-16.5027"/>
                                          </p:val>
                                        </p:tav>
                                        <p:tav tm="29950">
                                          <p:val>
                                            <p:fltVal val="-15.6925"/>
                                          </p:val>
                                        </p:tav>
                                        <p:tav tm="33280">
                                          <p:val>
                                            <p:fltVal val="-14.829"/>
                                          </p:val>
                                        </p:tav>
                                        <p:tav tm="36610">
                                          <p:val>
                                            <p:fltVal val="-13.9209"/>
                                          </p:val>
                                        </p:tav>
                                        <p:tav tm="39940">
                                          <p:val>
                                            <p:fltVal val="-12.9772"/>
                                          </p:val>
                                        </p:tav>
                                        <p:tav tm="43270">
                                          <p:val>
                                            <p:fltVal val="-12.0068"/>
                                          </p:val>
                                        </p:tav>
                                        <p:tav tm="46600">
                                          <p:val>
                                            <p:fltVal val="-11.0184"/>
                                          </p:val>
                                        </p:tav>
                                        <p:tav tm="49930">
                                          <p:val>
                                            <p:fltVal val="-10.0209"/>
                                          </p:val>
                                        </p:tav>
                                        <p:tav tm="53250">
                                          <p:val>
                                            <p:fltVal val="-9.0263"/>
                                          </p:val>
                                        </p:tav>
                                        <p:tav tm="56580">
                                          <p:val>
                                            <p:fltVal val="-8.0373"/>
                                          </p:val>
                                        </p:tav>
                                        <p:tav tm="59900">
                                          <p:val>
                                            <p:fltVal val="-7.0688"/>
                                          </p:val>
                                        </p:tav>
                                        <p:tav tm="63220">
                                          <p:val>
                                            <p:fltVal val="-6.1264"/>
                                          </p:val>
                                        </p:tav>
                                        <p:tav tm="66540">
                                          <p:val>
                                            <p:fltVal val="-5.2189"/>
                                          </p:val>
                                        </p:tav>
                                        <p:tav tm="69870">
                                          <p:val>
                                            <p:fltVal val="-4.3528"/>
                                          </p:val>
                                        </p:tav>
                                        <p:tav tm="73190">
                                          <p:val>
                                            <p:fltVal val="-3.5418"/>
                                          </p:val>
                                        </p:tav>
                                        <p:tav tm="76510">
                                          <p:val>
                                            <p:fltVal val="-2.7922"/>
                                          </p:val>
                                        </p:tav>
                                        <p:tav tm="79830">
                                          <p:val>
                                            <p:fltVal val="-2.1127"/>
                                          </p:val>
                                        </p:tav>
                                        <p:tav tm="83160">
                                          <p:val>
                                            <p:fltVal val="-1.5104"/>
                                          </p:val>
                                        </p:tav>
                                        <p:tav tm="86480">
                                          <p:val>
                                            <p:fltVal val="-0.9978"/>
                                          </p:val>
                                        </p:tav>
                                        <p:tav tm="89800">
                                          <p:val>
                                            <p:fltVal val="-0.5817"/>
                                          </p:val>
                                        </p:tav>
                                        <p:tav tm="93120">
                                          <p:val>
                                            <p:fltVal val="-0.2709"/>
                                          </p:val>
                                        </p:tav>
                                        <p:tav tm="96450">
                                          <p:val>
                                            <p:fltVal val="-0.0738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23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24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25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9" dur="500"/>
                                        <p:tgtEl>
                                          <p:spTgt spid="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0" grpId="0"/>
      <p:bldP spid="41" grpId="0"/>
      <p:bldP spid="42" grpId="0"/>
      <p:bldP spid="46" grpId="0" animBg="1"/>
      <p:bldP spid="73" grpId="0" animBg="1"/>
      <p:bldP spid="74" grpId="0"/>
      <p:bldP spid="75" grpId="0"/>
      <p:bldP spid="76" grpId="0"/>
      <p:bldP spid="77" grpId="0"/>
      <p:bldP spid="88" grpId="0"/>
      <p:bldP spid="89" grpId="0"/>
      <p:bldP spid="90" grpId="0"/>
      <p:bldP spid="91" grpId="0"/>
      <p:bldP spid="92" grpId="0" animBg="1"/>
      <p:bldP spid="93" grpId="0" animBg="1"/>
      <p:bldP spid="103" grpId="0"/>
      <p:bldP spid="106" grpId="0"/>
      <p:bldP spid="107" grpId="0"/>
      <p:bldP spid="108" grpId="0"/>
      <p:bldP spid="1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102611" y="1088672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3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Μοναδιαία</a:t>
            </a:r>
            <a:r>
              <a:rPr lang="en-US" sz="2800" b="1" dirty="0">
                <a:latin typeface="Bookman Old Style" panose="02050604050505020204" pitchFamily="18" charset="0"/>
              </a:rPr>
              <a:t> quaternion</a:t>
            </a:r>
            <a:endParaRPr lang="el-GR" sz="2800" b="1" dirty="0">
              <a:latin typeface="Bookman Old Style" panose="02050604050505020204" pitchFamily="18" charset="0"/>
            </a:endParaRP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2312AF6-A4AB-40B8-8472-581D9E990B35}"/>
              </a:ext>
            </a:extLst>
          </p:cNvPr>
          <p:cNvSpPr txBox="1"/>
          <p:nvPr/>
        </p:nvSpPr>
        <p:spPr>
          <a:xfrm>
            <a:off x="3903315" y="2231935"/>
            <a:ext cx="6701588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3200" i="1" dirty="0">
                <a:latin typeface="Bookman Old Style" panose="02050604050505020204" pitchFamily="18" charset="0"/>
              </a:rPr>
              <a:t>Επέκταση</a:t>
            </a:r>
            <a:r>
              <a:rPr lang="en-US" sz="3200" i="1" dirty="0">
                <a:latin typeface="Bookman Old Style" panose="02050604050505020204" pitchFamily="18" charset="0"/>
              </a:rPr>
              <a:t> </a:t>
            </a:r>
            <a:r>
              <a:rPr lang="el-GR" sz="3200" i="1" dirty="0">
                <a:latin typeface="Bookman Old Style" panose="02050604050505020204" pitchFamily="18" charset="0"/>
              </a:rPr>
              <a:t>των μιγαδικών για στροφή στον 3-διάστατο χώρο;</a:t>
            </a:r>
          </a:p>
          <a:p>
            <a:pPr algn="ctr"/>
            <a:endParaRPr lang="el-GR" sz="3200" dirty="0">
              <a:latin typeface="Bookman Old Style" panose="02050604050505020204" pitchFamily="18" charset="0"/>
            </a:endParaRPr>
          </a:p>
          <a:p>
            <a:pPr algn="ctr"/>
            <a:endParaRPr lang="en-US" sz="3200" dirty="0">
              <a:latin typeface="Bookman Old Style" panose="02050604050505020204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06AFBA7-9214-4CCD-B77E-416835775830}"/>
              </a:ext>
            </a:extLst>
          </p:cNvPr>
          <p:cNvSpPr/>
          <p:nvPr/>
        </p:nvSpPr>
        <p:spPr>
          <a:xfrm>
            <a:off x="308942" y="5904995"/>
            <a:ext cx="252505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William Rowan Hamilton</a:t>
            </a:r>
            <a:endParaRPr lang="el-GR" sz="2000" dirty="0">
              <a:latin typeface="Bookman Old Style" panose="02050604050505020204" pitchFamily="18" charset="0"/>
            </a:endParaRPr>
          </a:p>
        </p:txBody>
      </p:sp>
      <p:pic>
        <p:nvPicPr>
          <p:cNvPr id="32" name="Picture 2">
            <a:extLst>
              <a:ext uri="{FF2B5EF4-FFF2-40B4-BE49-F238E27FC236}">
                <a16:creationId xmlns:a16="http://schemas.microsoft.com/office/drawing/2014/main" id="{5A610AB4-C352-4CA9-B9DC-E97034ACC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942" y="1999816"/>
            <a:ext cx="2646113" cy="3632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peech Bubble: Rectangle with Corners Rounded 8">
            <a:extLst>
              <a:ext uri="{FF2B5EF4-FFF2-40B4-BE49-F238E27FC236}">
                <a16:creationId xmlns:a16="http://schemas.microsoft.com/office/drawing/2014/main" id="{8BF0D749-4357-43CA-8D9F-934D743BD885}"/>
              </a:ext>
            </a:extLst>
          </p:cNvPr>
          <p:cNvSpPr/>
          <p:nvPr/>
        </p:nvSpPr>
        <p:spPr>
          <a:xfrm>
            <a:off x="3376717" y="3601540"/>
            <a:ext cx="2482662" cy="1384995"/>
          </a:xfrm>
          <a:prstGeom prst="wedgeRoundRectCallout">
            <a:avLst>
              <a:gd name="adj1" fmla="val -105519"/>
              <a:gd name="adj2" fmla="val -44704"/>
              <a:gd name="adj3" fmla="val 16667"/>
            </a:avLst>
          </a:prstGeom>
          <a:solidFill>
            <a:schemeClr val="bg1">
              <a:lumMod val="85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l-GR" sz="2400" b="1" dirty="0">
                <a:solidFill>
                  <a:schemeClr val="tx1"/>
                </a:solidFill>
                <a:latin typeface="Bookman Old Style" panose="02050604050505020204" pitchFamily="18" charset="0"/>
              </a:rPr>
              <a:t>Μοναδιαία</a:t>
            </a:r>
            <a:r>
              <a:rPr lang="en-US" sz="2400" b="1" dirty="0">
                <a:solidFill>
                  <a:schemeClr val="tx1"/>
                </a:solidFill>
                <a:latin typeface="Bookman Old Style" panose="02050604050505020204" pitchFamily="18" charset="0"/>
              </a:rPr>
              <a:t> </a:t>
            </a:r>
            <a:endParaRPr lang="el-GR" sz="2400" b="1" dirty="0">
              <a:solidFill>
                <a:schemeClr val="tx1"/>
              </a:solidFill>
              <a:latin typeface="Bookman Old Style" panose="02050604050505020204" pitchFamily="18" charset="0"/>
            </a:endParaRPr>
          </a:p>
          <a:p>
            <a:pPr algn="ctr"/>
            <a:r>
              <a:rPr lang="en-US" sz="2400" b="1" dirty="0">
                <a:solidFill>
                  <a:schemeClr val="tx1"/>
                </a:solidFill>
                <a:latin typeface="Bookman Old Style" panose="02050604050505020204" pitchFamily="18" charset="0"/>
              </a:rPr>
              <a:t>quaternion</a:t>
            </a:r>
            <a:r>
              <a:rPr lang="el-GR" sz="2400" b="1" dirty="0">
                <a:solidFill>
                  <a:schemeClr val="tx1"/>
                </a:solidFill>
                <a:latin typeface="Bookman Old Style" panose="02050604050505020204" pitchFamily="18" charset="0"/>
              </a:rPr>
              <a:t> !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12" name="Graphic 11" descr="Lights On">
            <a:extLst>
              <a:ext uri="{FF2B5EF4-FFF2-40B4-BE49-F238E27FC236}">
                <a16:creationId xmlns:a16="http://schemas.microsoft.com/office/drawing/2014/main" id="{FDF1AF3A-7420-4B76-A755-71384F8B9FE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88211" y="1085416"/>
            <a:ext cx="914400" cy="9144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109F3CA4-CEBC-4F7D-B439-4CF53CE86713}"/>
                  </a:ext>
                </a:extLst>
              </p:cNvPr>
              <p:cNvSpPr txBox="1"/>
              <p:nvPr/>
            </p:nvSpPr>
            <p:spPr>
              <a:xfrm>
                <a:off x="5748087" y="3796277"/>
                <a:ext cx="6250404" cy="28396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1800" dirty="0">
                    <a:latin typeface="Bookman Old Style" panose="02050604050505020204" pitchFamily="18" charset="0"/>
                  </a:rPr>
                  <a:t>Οι μιγαδικοί εκφράζονται πλήρως με 2 πραγματικές παραμέτρους,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𝑞</m:t>
                    </m:r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l-GR" sz="1800" b="0" i="0" smtClean="0">
                        <a:latin typeface="Cambria Math" panose="02040503050406030204" pitchFamily="18" charset="0"/>
                      </a:rPr>
                      <m:t>α</m:t>
                    </m:r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l-GR" sz="1800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endParaRPr lang="el-GR" sz="1800" b="0" i="1" dirty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l-GR" sz="1800" dirty="0">
                    <a:latin typeface="Bookman Old Style" panose="02050604050505020204" pitchFamily="18" charset="0"/>
                  </a:rPr>
                  <a:t> </a:t>
                </a:r>
                <a:endParaRPr lang="el-GR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1800" dirty="0">
                    <a:latin typeface="Bookman Old Style" panose="02050604050505020204" pitchFamily="18" charset="0"/>
                  </a:rPr>
                  <a:t>Τα </a:t>
                </a:r>
                <a:r>
                  <a:rPr lang="en-US" sz="1800" dirty="0">
                    <a:latin typeface="Bookman Old Style" panose="02050604050505020204" pitchFamily="18" charset="0"/>
                  </a:rPr>
                  <a:t>quaternion</a:t>
                </a:r>
                <a:r>
                  <a:rPr lang="el-GR" sz="1800" dirty="0">
                    <a:latin typeface="Bookman Old Style" panose="02050604050505020204" pitchFamily="18" charset="0"/>
                  </a:rPr>
                  <a:t> εκφράζονται με 3;</a:t>
                </a:r>
              </a:p>
              <a:p>
                <a:pPr algn="ctr"/>
                <a:r>
                  <a:rPr lang="el-GR" dirty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ΟΧΙ</a:t>
                </a:r>
                <a:r>
                  <a:rPr lang="en-US" dirty="0">
                    <a:solidFill>
                      <a:srgbClr val="FF0000"/>
                    </a:solidFill>
                    <a:latin typeface="Bookman Old Style" panose="02050604050505020204" pitchFamily="18" charset="0"/>
                  </a:rPr>
                  <a:t>, </a:t>
                </a:r>
                <a:r>
                  <a:rPr lang="el-GR" dirty="0">
                    <a:latin typeface="Bookman Old Style" panose="02050604050505020204" pitchFamily="18" charset="0"/>
                  </a:rPr>
                  <a:t>αλλά με 4, ως:</a:t>
                </a:r>
              </a:p>
              <a:p>
                <a:pPr algn="ctr"/>
                <a:endParaRPr lang="el-GR" sz="18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18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l-GR" sz="3200" b="0" i="1" smtClean="0">
                          <a:latin typeface="Cambria Math" panose="02040503050406030204" pitchFamily="18" charset="0"/>
                        </a:rPr>
                        <m:t>𝜂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𝑖</m:t>
                      </m:r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3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𝑗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𝑘</m:t>
                      </m:r>
                      <m:sSub>
                        <m:sSubPr>
                          <m:ctrlPr>
                            <a:rPr lang="en-US" sz="3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 panose="02040503050406030204" pitchFamily="18" charset="0"/>
                            </a:rPr>
                            <m:t>𝜖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sub>
                      </m:sSub>
                    </m:oMath>
                  </m:oMathPara>
                </a14:m>
                <a:endParaRPr lang="en-US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18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109F3CA4-CEBC-4F7D-B439-4CF53CE867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8087" y="3796277"/>
                <a:ext cx="6250404" cy="2839624"/>
              </a:xfrm>
              <a:prstGeom prst="rect">
                <a:avLst/>
              </a:prstGeom>
              <a:blipFill>
                <a:blip r:embed="rId6"/>
                <a:stretch>
                  <a:fillRect t="-10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44061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943315A-CD49-437D-AEE0-D40A495BE168}"/>
                  </a:ext>
                </a:extLst>
              </p:cNvPr>
              <p:cNvSpPr txBox="1"/>
              <p:nvPr/>
            </p:nvSpPr>
            <p:spPr>
              <a:xfrm>
                <a:off x="156607" y="4106494"/>
                <a:ext cx="6157730" cy="255057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800" dirty="0">
                    <a:latin typeface="Bookman Old Style" panose="02050604050505020204" pitchFamily="18" charset="0"/>
                  </a:rPr>
                  <a:t>O</a:t>
                </a:r>
                <a:r>
                  <a:rPr lang="el-GR" sz="2800" dirty="0">
                    <a:latin typeface="Bookman Old Style" panose="02050604050505020204" pitchFamily="18" charset="0"/>
                  </a:rPr>
                  <a:t>μογενής μετασχηματισμός</a:t>
                </a:r>
                <a:r>
                  <a:rPr lang="en-US" sz="2800" dirty="0">
                    <a:latin typeface="Bookman Old Style" panose="02050604050505020204" pitchFamily="18" charset="0"/>
                  </a:rPr>
                  <a:t>:</a:t>
                </a:r>
              </a:p>
              <a:p>
                <a:endParaRPr lang="en-US" sz="28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["/>
                        <m:endChr m:val="]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8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2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2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2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  <m:r>
                                          <a:rPr lang="en-US" sz="2800" b="0" i="1" smtClean="0">
                                            <a:solidFill>
                                              <a:srgbClr val="C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e>
                                      <m:sub>
                                        <m:r>
                                          <a:rPr lang="en-US" sz="2800" b="0" i="1" smtClean="0">
                                            <a:solidFill>
                                              <a:srgbClr val="00B0F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  <m:e>
                                    <m:r>
                                      <a:rPr lang="en-US" sz="2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l-GR" sz="2800" dirty="0">
                    <a:latin typeface="Bookman Old Style" panose="02050604050505020204" pitchFamily="18" charset="0"/>
                  </a:rPr>
                  <a:t> </a:t>
                </a:r>
                <a:endParaRPr lang="en-US" sz="2800" dirty="0"/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943315A-CD49-437D-AEE0-D40A495BE1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607" y="4106494"/>
                <a:ext cx="6157730" cy="2550570"/>
              </a:xfrm>
              <a:prstGeom prst="rect">
                <a:avLst/>
              </a:prstGeom>
              <a:blipFill>
                <a:blip r:embed="rId2"/>
                <a:stretch>
                  <a:fillRect l="-2079" t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598025" y="1172183"/>
            <a:ext cx="109959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Περιγραφή πλαισίου</a:t>
            </a:r>
            <a:r>
              <a:rPr lang="en-US" sz="2800" dirty="0">
                <a:latin typeface="Bookman Old Style" panose="02050604050505020204" pitchFamily="18" charset="0"/>
              </a:rPr>
              <a:t> – </a:t>
            </a:r>
            <a:r>
              <a:rPr lang="el-GR" sz="2800" dirty="0">
                <a:latin typeface="Bookman Old Style" panose="02050604050505020204" pitchFamily="18" charset="0"/>
              </a:rPr>
              <a:t>ομογενής μετασχηματισμός </a:t>
            </a:r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D40A407-0B0A-4AC6-A717-BDF2F4B43AE4}"/>
              </a:ext>
            </a:extLst>
          </p:cNvPr>
          <p:cNvSpPr txBox="1"/>
          <p:nvPr/>
        </p:nvSpPr>
        <p:spPr>
          <a:xfrm>
            <a:off x="120730" y="2127049"/>
            <a:ext cx="798910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Ένα πλαίσιο μπορεί να εκφραστεί με την θέση του κέντρου του και τον προσανατολισμό του  </a:t>
            </a:r>
            <a:endParaRPr lang="en-US" sz="2800" b="1" dirty="0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5" name="3D Model 14" descr="Light Gray Cuboid">
                <a:extLst>
                  <a:ext uri="{FF2B5EF4-FFF2-40B4-BE49-F238E27FC236}">
                    <a16:creationId xmlns:a16="http://schemas.microsoft.com/office/drawing/2014/main" id="{34842585-A001-4C31-854F-F7017F0E8D1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95648681"/>
                  </p:ext>
                </p:extLst>
              </p:nvPr>
            </p:nvGraphicFramePr>
            <p:xfrm rot="1746401">
              <a:off x="9387313" y="2308605"/>
              <a:ext cx="1901708" cy="1747520"/>
            </p:xfrm>
            <a:graphic>
              <a:graphicData uri="http://schemas.microsoft.com/office/drawing/2017/model3d">
                <am3d:model3d r:embed="rId3">
                  <am3d:spPr>
                    <a:xfrm rot="1746401">
                      <a:off x="0" y="0"/>
                      <a:ext cx="1901708" cy="1747520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4"/>
                  </am3d:raster>
                  <am3d:objViewport viewportSz="1952441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5" name="3D Model 14" descr="Light Gray Cuboid">
                <a:extLst>
                  <a:ext uri="{FF2B5EF4-FFF2-40B4-BE49-F238E27FC236}">
                    <a16:creationId xmlns:a16="http://schemas.microsoft.com/office/drawing/2014/main" id="{34842585-A001-4C31-854F-F7017F0E8D1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 rot="1746401">
                <a:off x="9387313" y="2308605"/>
                <a:ext cx="1901708" cy="1747520"/>
              </a:xfrm>
              <a:prstGeom prst="rect">
                <a:avLst/>
              </a:prstGeom>
            </p:spPr>
          </p:pic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14B61019-CD7C-4569-809E-21AF094E7BB5}"/>
              </a:ext>
            </a:extLst>
          </p:cNvPr>
          <p:cNvSpPr txBox="1"/>
          <p:nvPr/>
        </p:nvSpPr>
        <p:spPr>
          <a:xfrm>
            <a:off x="10094998" y="4116766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9CA9370D-CFD7-4B54-84DE-45F7584DC58C}"/>
              </a:ext>
            </a:extLst>
          </p:cNvPr>
          <p:cNvGrpSpPr/>
          <p:nvPr/>
        </p:nvGrpSpPr>
        <p:grpSpPr>
          <a:xfrm>
            <a:off x="7123916" y="4781556"/>
            <a:ext cx="1870953" cy="1772430"/>
            <a:chOff x="6100582" y="4143386"/>
            <a:chExt cx="1870953" cy="1772430"/>
          </a:xfrm>
        </p:grpSpPr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2726AC29-4212-4686-84E3-6F6A724FD41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292483"/>
              <a:ext cx="0" cy="11901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F67302F5-924E-4504-B2A3-159F0E85B14A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1042991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F4340FFD-A5D3-4C37-9E3B-21DDB85CF9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521724"/>
              <a:ext cx="628950" cy="95730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5D2D5189-A150-44BA-AB18-4DA806AF4F4B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AE941356-08D9-47C7-B346-5F4AB1E390D6}"/>
                </a:ext>
              </a:extLst>
            </p:cNvPr>
            <p:cNvSpPr txBox="1"/>
            <p:nvPr/>
          </p:nvSpPr>
          <p:spPr>
            <a:xfrm>
              <a:off x="6100582" y="5454151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9E59BDCE-9B5A-4836-BDD0-7CD89D661AB6}"/>
                    </a:ext>
                  </a:extLst>
                </p:cNvPr>
                <p:cNvSpPr txBox="1"/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3" name="TextBox 22">
                  <a:extLst>
                    <a:ext uri="{FF2B5EF4-FFF2-40B4-BE49-F238E27FC236}">
                      <a16:creationId xmlns:a16="http://schemas.microsoft.com/office/drawing/2014/main" id="{9E59BDCE-9B5A-4836-BDD0-7CD89D661A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C4765FCB-5425-48F1-AEFA-867F3C9B47C9}"/>
                    </a:ext>
                  </a:extLst>
                </p:cNvPr>
                <p:cNvSpPr txBox="1"/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4" name="TextBox 23">
                  <a:extLst>
                    <a:ext uri="{FF2B5EF4-FFF2-40B4-BE49-F238E27FC236}">
                      <a16:creationId xmlns:a16="http://schemas.microsoft.com/office/drawing/2014/main" id="{C4765FCB-5425-48F1-AEFA-867F3C9B47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DC7A2CCD-A00C-4E4A-B27A-444D36B67058}"/>
                    </a:ext>
                  </a:extLst>
                </p:cNvPr>
                <p:cNvSpPr txBox="1"/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DC7A2CCD-A00C-4E4A-B27A-444D36B6705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blipFill>
                  <a:blip r:embed="rId8"/>
                  <a:stretch>
                    <a:fillRect l="-2941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19AB70D8-AB92-49A9-858B-65AFF12843A0}"/>
              </a:ext>
            </a:extLst>
          </p:cNvPr>
          <p:cNvCxnSpPr>
            <a:cxnSpLocks/>
            <a:stCxn id="36" idx="7"/>
          </p:cNvCxnSpPr>
          <p:nvPr/>
        </p:nvCxnSpPr>
        <p:spPr>
          <a:xfrm flipV="1">
            <a:off x="10335830" y="3506043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BACD4A9-6978-4B7E-A9D0-34FEA804B28F}"/>
              </a:ext>
            </a:extLst>
          </p:cNvPr>
          <p:cNvCxnSpPr>
            <a:cxnSpLocks/>
          </p:cNvCxnSpPr>
          <p:nvPr/>
        </p:nvCxnSpPr>
        <p:spPr>
          <a:xfrm flipH="1" flipV="1">
            <a:off x="9374670" y="2465072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7EB56A4-B641-436F-BEAE-FF35CE6335C6}"/>
              </a:ext>
            </a:extLst>
          </p:cNvPr>
          <p:cNvCxnSpPr>
            <a:cxnSpLocks/>
          </p:cNvCxnSpPr>
          <p:nvPr/>
        </p:nvCxnSpPr>
        <p:spPr>
          <a:xfrm flipV="1">
            <a:off x="10289254" y="3024451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769B1E32-0E7B-4C68-81D8-8D1002807587}"/>
                  </a:ext>
                </a:extLst>
              </p:cNvPr>
              <p:cNvSpPr txBox="1"/>
              <p:nvPr/>
            </p:nvSpPr>
            <p:spPr>
              <a:xfrm>
                <a:off x="11034582" y="357138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769B1E32-0E7B-4C68-81D8-8D10028075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34582" y="3571382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5324D297-9C23-4750-8ADD-95A1360FA761}"/>
                  </a:ext>
                </a:extLst>
              </p:cNvPr>
              <p:cNvSpPr txBox="1"/>
              <p:nvPr/>
            </p:nvSpPr>
            <p:spPr>
              <a:xfrm>
                <a:off x="10871759" y="308226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5324D297-9C23-4750-8ADD-95A1360FA7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71759" y="3082269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17D3AF00-7CBA-4293-9C23-371DFC9FA67C}"/>
                  </a:ext>
                </a:extLst>
              </p:cNvPr>
              <p:cNvSpPr txBox="1"/>
              <p:nvPr/>
            </p:nvSpPr>
            <p:spPr>
              <a:xfrm>
                <a:off x="9456690" y="3275208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17D3AF00-7CBA-4293-9C23-371DFC9FA6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6690" y="3275208"/>
                <a:ext cx="626319" cy="461665"/>
              </a:xfrm>
              <a:prstGeom prst="rect">
                <a:avLst/>
              </a:prstGeom>
              <a:blipFill>
                <a:blip r:embed="rId11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Oval 35">
            <a:extLst>
              <a:ext uri="{FF2B5EF4-FFF2-40B4-BE49-F238E27FC236}">
                <a16:creationId xmlns:a16="http://schemas.microsoft.com/office/drawing/2014/main" id="{6CA90EEB-9DD2-469E-97B3-7C34E0643168}"/>
              </a:ext>
            </a:extLst>
          </p:cNvPr>
          <p:cNvSpPr/>
          <p:nvPr/>
        </p:nvSpPr>
        <p:spPr>
          <a:xfrm>
            <a:off x="10181374" y="4016016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8C4444A7-4434-4FCE-96BB-95A8631295AA}"/>
              </a:ext>
            </a:extLst>
          </p:cNvPr>
          <p:cNvCxnSpPr>
            <a:cxnSpLocks/>
            <a:endCxn id="36" idx="3"/>
          </p:cNvCxnSpPr>
          <p:nvPr/>
        </p:nvCxnSpPr>
        <p:spPr>
          <a:xfrm flipV="1">
            <a:off x="7849914" y="4170472"/>
            <a:ext cx="2357961" cy="1893000"/>
          </a:xfrm>
          <a:prstGeom prst="straightConnector1">
            <a:avLst/>
          </a:prstGeom>
          <a:ln w="57150">
            <a:solidFill>
              <a:schemeClr val="accent2">
                <a:lumMod val="60000"/>
                <a:lumOff val="40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92D43C00-E46D-46E8-B75C-B878E3058FBB}"/>
                  </a:ext>
                </a:extLst>
              </p:cNvPr>
              <p:cNvSpPr txBox="1"/>
              <p:nvPr/>
            </p:nvSpPr>
            <p:spPr>
              <a:xfrm>
                <a:off x="2971800" y="3472028"/>
                <a:ext cx="216034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3200" b="0" i="1" smtClean="0">
                          <a:latin typeface="Cambria Math" panose="02040503050406030204" pitchFamily="18" charset="0"/>
                        </a:rPr>
                        <m:t>{</m:t>
                      </m:r>
                      <m:sSub>
                        <m:sSubPr>
                          <m:ctrlPr>
                            <a:rPr lang="en-US" sz="3200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3200" b="0" i="1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3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32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92D43C00-E46D-46E8-B75C-B878E3058F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472028"/>
                <a:ext cx="2160342" cy="58477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C1762667-FED5-4483-9AF5-D87EE7A78D68}"/>
                  </a:ext>
                </a:extLst>
              </p:cNvPr>
              <p:cNvSpPr txBox="1"/>
              <p:nvPr/>
            </p:nvSpPr>
            <p:spPr>
              <a:xfrm>
                <a:off x="8842954" y="4867929"/>
                <a:ext cx="120376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C1762667-FED5-4483-9AF5-D87EE7A78D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2954" y="4867929"/>
                <a:ext cx="1203767" cy="461665"/>
              </a:xfrm>
              <a:prstGeom prst="rect">
                <a:avLst/>
              </a:prstGeom>
              <a:blipFill>
                <a:blip r:embed="rId1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6FA5E443-3045-4B97-996C-0F1B5660B875}"/>
              </a:ext>
            </a:extLst>
          </p:cNvPr>
          <p:cNvGrpSpPr/>
          <p:nvPr/>
        </p:nvGrpSpPr>
        <p:grpSpPr>
          <a:xfrm>
            <a:off x="2384385" y="4949911"/>
            <a:ext cx="2157578" cy="1233587"/>
            <a:chOff x="2384385" y="4949911"/>
            <a:chExt cx="2157578" cy="1233587"/>
          </a:xfrm>
        </p:grpSpPr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3E5BC8E3-0075-4EBC-9852-AD7FFA731CCD}"/>
                </a:ext>
              </a:extLst>
            </p:cNvPr>
            <p:cNvSpPr/>
            <p:nvPr/>
          </p:nvSpPr>
          <p:spPr>
            <a:xfrm>
              <a:off x="2384385" y="4949911"/>
              <a:ext cx="2157578" cy="12335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580F8FA7-4862-459D-A824-4BB5AFA6A99C}"/>
                    </a:ext>
                  </a:extLst>
                </p:cNvPr>
                <p:cNvSpPr txBox="1"/>
                <p:nvPr/>
              </p:nvSpPr>
              <p:spPr>
                <a:xfrm>
                  <a:off x="3053247" y="5359047"/>
                  <a:ext cx="906906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6" name="TextBox 45">
                  <a:extLst>
                    <a:ext uri="{FF2B5EF4-FFF2-40B4-BE49-F238E27FC236}">
                      <a16:creationId xmlns:a16="http://schemas.microsoft.com/office/drawing/2014/main" id="{580F8FA7-4862-459D-A824-4BB5AFA6A99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53247" y="5359047"/>
                  <a:ext cx="906906" cy="461665"/>
                </a:xfrm>
                <a:prstGeom prst="rect">
                  <a:avLst/>
                </a:prstGeom>
                <a:blipFill>
                  <a:blip r:embed="rId14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37DCA76C-55EE-4CD6-8315-8A41C2BF47B6}"/>
              </a:ext>
            </a:extLst>
          </p:cNvPr>
          <p:cNvCxnSpPr/>
          <p:nvPr/>
        </p:nvCxnSpPr>
        <p:spPr>
          <a:xfrm>
            <a:off x="2048719" y="6233196"/>
            <a:ext cx="3477110" cy="0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AE928BA3-E00B-4200-AB29-2D5F9452C12A}"/>
              </a:ext>
            </a:extLst>
          </p:cNvPr>
          <p:cNvCxnSpPr>
            <a:cxnSpLocks/>
          </p:cNvCxnSpPr>
          <p:nvPr/>
        </p:nvCxnSpPr>
        <p:spPr>
          <a:xfrm flipH="1" flipV="1">
            <a:off x="4600159" y="4949911"/>
            <a:ext cx="16242" cy="1698249"/>
          </a:xfrm>
          <a:prstGeom prst="line">
            <a:avLst/>
          </a:prstGeom>
          <a:ln w="2857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up 58">
            <a:extLst>
              <a:ext uri="{FF2B5EF4-FFF2-40B4-BE49-F238E27FC236}">
                <a16:creationId xmlns:a16="http://schemas.microsoft.com/office/drawing/2014/main" id="{2549EDB0-8C29-4DF8-AE17-E97B7811D0F5}"/>
              </a:ext>
            </a:extLst>
          </p:cNvPr>
          <p:cNvGrpSpPr/>
          <p:nvPr/>
        </p:nvGrpSpPr>
        <p:grpSpPr>
          <a:xfrm>
            <a:off x="4398478" y="5069024"/>
            <a:ext cx="1111169" cy="1114474"/>
            <a:chOff x="4398478" y="5069024"/>
            <a:chExt cx="1111169" cy="1114474"/>
          </a:xfrm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42D81DC1-3097-4265-BEE8-84E359A4A1E3}"/>
                </a:ext>
              </a:extLst>
            </p:cNvPr>
            <p:cNvSpPr/>
            <p:nvPr/>
          </p:nvSpPr>
          <p:spPr>
            <a:xfrm>
              <a:off x="4677736" y="5069024"/>
              <a:ext cx="464253" cy="111447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26C9D20-D253-49CE-9328-9510443C662D}"/>
                    </a:ext>
                  </a:extLst>
                </p:cNvPr>
                <p:cNvSpPr txBox="1"/>
                <p:nvPr/>
              </p:nvSpPr>
              <p:spPr>
                <a:xfrm>
                  <a:off x="4398478" y="5342744"/>
                  <a:ext cx="111116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𝒑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sz="2400" b="0" i="1" smtClean="0">
                                <a:solidFill>
                                  <a:srgbClr val="00B0F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48" name="TextBox 47">
                  <a:extLst>
                    <a:ext uri="{FF2B5EF4-FFF2-40B4-BE49-F238E27FC236}">
                      <a16:creationId xmlns:a16="http://schemas.microsoft.com/office/drawing/2014/main" id="{C26C9D20-D253-49CE-9328-9510443C662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98478" y="5342744"/>
                  <a:ext cx="1111169" cy="461665"/>
                </a:xfrm>
                <a:prstGeom prst="rect">
                  <a:avLst/>
                </a:prstGeom>
                <a:blipFill>
                  <a:blip r:embed="rId15"/>
                  <a:stretch>
                    <a:fillRect b="-1052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0" name="Right Brace 59">
            <a:extLst>
              <a:ext uri="{FF2B5EF4-FFF2-40B4-BE49-F238E27FC236}">
                <a16:creationId xmlns:a16="http://schemas.microsoft.com/office/drawing/2014/main" id="{CB5B0FAB-14A9-4583-B7A9-C6F4076991F8}"/>
              </a:ext>
            </a:extLst>
          </p:cNvPr>
          <p:cNvSpPr/>
          <p:nvPr/>
        </p:nvSpPr>
        <p:spPr>
          <a:xfrm>
            <a:off x="5810491" y="5034796"/>
            <a:ext cx="117805" cy="1622268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F3C5F143-0858-4788-8BAE-B4A5AF4AC981}"/>
                  </a:ext>
                </a:extLst>
              </p:cNvPr>
              <p:cNvSpPr txBox="1"/>
              <p:nvPr/>
            </p:nvSpPr>
            <p:spPr>
              <a:xfrm>
                <a:off x="5431295" y="5532426"/>
                <a:ext cx="216034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4×4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61" name="TextBox 60">
                <a:extLst>
                  <a:ext uri="{FF2B5EF4-FFF2-40B4-BE49-F238E27FC236}">
                    <a16:creationId xmlns:a16="http://schemas.microsoft.com/office/drawing/2014/main" id="{F3C5F143-0858-4788-8BAE-B4A5AF4AC9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1295" y="5532426"/>
                <a:ext cx="2160342" cy="58477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F6CC7DCE-7D9B-4977-A3AB-83332263A848}"/>
                  </a:ext>
                </a:extLst>
              </p:cNvPr>
              <p:cNvSpPr txBox="1"/>
              <p:nvPr/>
            </p:nvSpPr>
            <p:spPr>
              <a:xfrm>
                <a:off x="2413982" y="5716851"/>
                <a:ext cx="2160342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3×3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2" name="TextBox 61">
                <a:extLst>
                  <a:ext uri="{FF2B5EF4-FFF2-40B4-BE49-F238E27FC236}">
                    <a16:creationId xmlns:a16="http://schemas.microsoft.com/office/drawing/2014/main" id="{F6CC7DCE-7D9B-4977-A3AB-83332263A8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3982" y="5716851"/>
                <a:ext cx="2160342" cy="307777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5A9E1BA5-73BC-480F-81E1-19248FBC4348}"/>
                  </a:ext>
                </a:extLst>
              </p:cNvPr>
              <p:cNvSpPr txBox="1"/>
              <p:nvPr/>
            </p:nvSpPr>
            <p:spPr>
              <a:xfrm>
                <a:off x="3847873" y="5732225"/>
                <a:ext cx="2160342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3×1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5A9E1BA5-73BC-480F-81E1-19248FBC43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7873" y="5732225"/>
                <a:ext cx="2160342" cy="307777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2006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0" presetClass="entr" presetSubtype="1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20"/>
                                          </p:val>
                                        </p:tav>
                                        <p:tav tm="3330">
                                          <p:val>
                                            <p:fltVal val="-19.9349"/>
                                          </p:val>
                                        </p:tav>
                                        <p:tav tm="6660">
                                          <p:val>
                                            <p:fltVal val="-19.7456"/>
                                          </p:val>
                                        </p:tav>
                                        <p:tav tm="9990">
                                          <p:val>
                                            <p:fltVal val="-19.441"/>
                                          </p:val>
                                        </p:tav>
                                        <p:tav tm="13320">
                                          <p:val>
                                            <p:fltVal val="-19.0299"/>
                                          </p:val>
                                        </p:tav>
                                        <p:tav tm="16650">
                                          <p:val>
                                            <p:fltVal val="-18.5212"/>
                                          </p:val>
                                        </p:tav>
                                        <p:tav tm="19970">
                                          <p:val>
                                            <p:fltVal val="-17.9257"/>
                                          </p:val>
                                        </p:tav>
                                        <p:tav tm="23290">
                                          <p:val>
                                            <p:fltVal val="-17.2507"/>
                                          </p:val>
                                        </p:tav>
                                        <p:tav tm="26620">
                                          <p:val>
                                            <p:fltVal val="-16.5027"/>
                                          </p:val>
                                        </p:tav>
                                        <p:tav tm="29950">
                                          <p:val>
                                            <p:fltVal val="-15.6925"/>
                                          </p:val>
                                        </p:tav>
                                        <p:tav tm="33280">
                                          <p:val>
                                            <p:fltVal val="-14.829"/>
                                          </p:val>
                                        </p:tav>
                                        <p:tav tm="36610">
                                          <p:val>
                                            <p:fltVal val="-13.9209"/>
                                          </p:val>
                                        </p:tav>
                                        <p:tav tm="39940">
                                          <p:val>
                                            <p:fltVal val="-12.9772"/>
                                          </p:val>
                                        </p:tav>
                                        <p:tav tm="43270">
                                          <p:val>
                                            <p:fltVal val="-12.0068"/>
                                          </p:val>
                                        </p:tav>
                                        <p:tav tm="46600">
                                          <p:val>
                                            <p:fltVal val="-11.0184"/>
                                          </p:val>
                                        </p:tav>
                                        <p:tav tm="49930">
                                          <p:val>
                                            <p:fltVal val="-10.0209"/>
                                          </p:val>
                                        </p:tav>
                                        <p:tav tm="53250">
                                          <p:val>
                                            <p:fltVal val="-9.0263"/>
                                          </p:val>
                                        </p:tav>
                                        <p:tav tm="56580">
                                          <p:val>
                                            <p:fltVal val="-8.0373"/>
                                          </p:val>
                                        </p:tav>
                                        <p:tav tm="59900">
                                          <p:val>
                                            <p:fltVal val="-7.0688"/>
                                          </p:val>
                                        </p:tav>
                                        <p:tav tm="63220">
                                          <p:val>
                                            <p:fltVal val="-6.1264"/>
                                          </p:val>
                                        </p:tav>
                                        <p:tav tm="66540">
                                          <p:val>
                                            <p:fltVal val="-5.2189"/>
                                          </p:val>
                                        </p:tav>
                                        <p:tav tm="69870">
                                          <p:val>
                                            <p:fltVal val="-4.3528"/>
                                          </p:val>
                                        </p:tav>
                                        <p:tav tm="73190">
                                          <p:val>
                                            <p:fltVal val="-3.5418"/>
                                          </p:val>
                                        </p:tav>
                                        <p:tav tm="76510">
                                          <p:val>
                                            <p:fltVal val="-2.7922"/>
                                          </p:val>
                                        </p:tav>
                                        <p:tav tm="79830">
                                          <p:val>
                                            <p:fltVal val="-2.1127"/>
                                          </p:val>
                                        </p:tav>
                                        <p:tav tm="83160">
                                          <p:val>
                                            <p:fltVal val="-1.5104"/>
                                          </p:val>
                                        </p:tav>
                                        <p:tav tm="86480">
                                          <p:val>
                                            <p:fltVal val="-0.9978"/>
                                          </p:val>
                                        </p:tav>
                                        <p:tav tm="89800">
                                          <p:val>
                                            <p:fltVal val="-0.5817"/>
                                          </p:val>
                                        </p:tav>
                                        <p:tav tm="93120">
                                          <p:val>
                                            <p:fltVal val="-0.2709"/>
                                          </p:val>
                                        </p:tav>
                                        <p:tav tm="96450">
                                          <p:val>
                                            <p:fltVal val="-0.0738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2" grpId="0"/>
      <p:bldP spid="60" grpId="0" animBg="1"/>
      <p:bldP spid="61" grpId="0"/>
      <p:bldP spid="62" grpId="0"/>
      <p:bldP spid="6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6228E51F-0FD8-486A-9BF4-29907DBB3CAC}"/>
              </a:ext>
            </a:extLst>
          </p:cNvPr>
          <p:cNvCxnSpPr>
            <a:cxnSpLocks/>
          </p:cNvCxnSpPr>
          <p:nvPr/>
        </p:nvCxnSpPr>
        <p:spPr>
          <a:xfrm flipV="1">
            <a:off x="577003" y="4651527"/>
            <a:ext cx="1809253" cy="1756588"/>
          </a:xfrm>
          <a:prstGeom prst="straightConnector1">
            <a:avLst/>
          </a:prstGeom>
          <a:ln w="12700">
            <a:solidFill>
              <a:srgbClr val="FFC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Bookman Old Style" panose="02050604050505020204" pitchFamily="18" charset="0"/>
              </a:rPr>
              <a:t>O</a:t>
            </a:r>
            <a:r>
              <a:rPr lang="el-GR" sz="2800" b="1" dirty="0">
                <a:latin typeface="Bookman Old Style" panose="02050604050505020204" pitchFamily="18" charset="0"/>
              </a:rPr>
              <a:t>μογενής μετασχηματισμό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/>
              <p:nvPr/>
            </p:nvSpPr>
            <p:spPr>
              <a:xfrm>
                <a:off x="4095442" y="4948797"/>
                <a:ext cx="8346498" cy="18825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3200" b="1" i="1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  <m:r>
                                <a:rPr lang="en-US" sz="3200" b="1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𝒂𝒃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3200" b="1" i="1" smtClean="0"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</m:e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    =       </m:t>
                      </m:r>
                      <m:sSub>
                        <m:sSubPr>
                          <m:ctrlPr>
                            <a:rPr lang="en-US" sz="3200" b="1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200" b="1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3200" i="1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l-GR" sz="32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𝒂</m:t>
                          </m:r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𝐑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schemeClr val="accent2">
                                            <a:lumMod val="7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5442" y="4948797"/>
                <a:ext cx="8346498" cy="188256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TextBox 67">
            <a:extLst>
              <a:ext uri="{FF2B5EF4-FFF2-40B4-BE49-F238E27FC236}">
                <a16:creationId xmlns:a16="http://schemas.microsoft.com/office/drawing/2014/main" id="{44B0F1BD-838B-4178-995A-3EE7989B8B91}"/>
              </a:ext>
            </a:extLst>
          </p:cNvPr>
          <p:cNvSpPr txBox="1"/>
          <p:nvPr/>
        </p:nvSpPr>
        <p:spPr>
          <a:xfrm>
            <a:off x="2152633" y="1707981"/>
            <a:ext cx="788673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Έκφραση διανύσματος σε άλλο πλαίσιο</a:t>
            </a:r>
            <a:r>
              <a:rPr lang="en-US" sz="2400" b="1" dirty="0">
                <a:latin typeface="Bookman Old Style" panose="02050604050505020204" pitchFamily="18" charset="0"/>
              </a:rPr>
              <a:t> </a:t>
            </a:r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70233472-31EE-4CEE-8A00-E18AC9AFA7C6}"/>
                  </a:ext>
                </a:extLst>
              </p:cNvPr>
              <p:cNvSpPr txBox="1"/>
              <p:nvPr/>
            </p:nvSpPr>
            <p:spPr>
              <a:xfrm>
                <a:off x="1153938" y="497931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solidFill>
                    <a:srgbClr val="FFC000"/>
                  </a:solidFill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70233472-31EE-4CEE-8A00-E18AC9AFA7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3938" y="4979311"/>
                <a:ext cx="626319" cy="461665"/>
              </a:xfrm>
              <a:prstGeom prst="rect">
                <a:avLst/>
              </a:prstGeom>
              <a:blipFill>
                <a:blip r:embed="rId4"/>
                <a:stretch>
                  <a:fillRect l="-1456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/>
              <p:nvPr/>
            </p:nvSpPr>
            <p:spPr>
              <a:xfrm>
                <a:off x="3724011" y="2300084"/>
                <a:ext cx="8447115" cy="30469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2 πλαίσια {Α} και {Β}, με μεταξύ του μετατόπισ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l-GR" sz="2400" dirty="0">
                    <a:solidFill>
                      <a:schemeClr val="accent2">
                        <a:lumMod val="75000"/>
                      </a:schemeClr>
                    </a:solidFill>
                    <a:latin typeface="Bookman Old Style" panose="02050604050505020204" pitchFamily="18" charset="0"/>
                  </a:rPr>
                  <a:t> 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και στροφή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a:rPr lang="en-US" sz="2400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σημείο </a:t>
                </a:r>
                <a:r>
                  <a:rPr lang="en-US" sz="2400" dirty="0">
                    <a:latin typeface="Bookman Old Style" panose="02050604050505020204" pitchFamily="18" charset="0"/>
                  </a:rPr>
                  <a:t>C 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με γνωστή θέση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𝒑</m:t>
                    </m:r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 εκφρασμένη ως προς το {</a:t>
                </a:r>
                <a:r>
                  <a:rPr lang="en-US" sz="2400" dirty="0">
                    <a:latin typeface="Bookman Old Style" panose="02050604050505020204" pitchFamily="18" charset="0"/>
                  </a:rPr>
                  <a:t>B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}.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Ποια είναι η θέση </a:t>
                </a:r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el-GR" sz="24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′</m:t>
                    </m:r>
                    <m:r>
                      <a:rPr lang="en-US" sz="2400" b="1" i="1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του </a:t>
                </a:r>
                <a:r>
                  <a:rPr lang="en-US" sz="2400" dirty="0">
                    <a:latin typeface="Bookman Old Style" panose="02050604050505020204" pitchFamily="18" charset="0"/>
                  </a:rPr>
                  <a:t>C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, ως προς το {</a:t>
                </a:r>
                <a:r>
                  <a:rPr lang="en-US" sz="2400" dirty="0">
                    <a:latin typeface="Bookman Old Style" panose="02050604050505020204" pitchFamily="18" charset="0"/>
                  </a:rPr>
                  <a:t>A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} ;</a:t>
                </a:r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n-US" sz="2400" b="1" dirty="0">
                    <a:latin typeface="Bookman Old Style" panose="02050604050505020204" pitchFamily="18" charset="0"/>
                  </a:rPr>
                  <a:t> </a:t>
                </a:r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24011" y="2300084"/>
                <a:ext cx="8447115" cy="3046988"/>
              </a:xfrm>
              <a:prstGeom prst="rect">
                <a:avLst/>
              </a:prstGeom>
              <a:blipFill>
                <a:blip r:embed="rId5"/>
                <a:stretch>
                  <a:fillRect t="-1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4DA6A63B-D74F-40C9-8B87-F219ED76645F}"/>
              </a:ext>
            </a:extLst>
          </p:cNvPr>
          <p:cNvCxnSpPr>
            <a:cxnSpLocks/>
          </p:cNvCxnSpPr>
          <p:nvPr/>
        </p:nvCxnSpPr>
        <p:spPr>
          <a:xfrm flipV="1">
            <a:off x="552319" y="5869143"/>
            <a:ext cx="2865120" cy="553382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A2670006-2B84-4F03-93A5-AF90F7A28E20}"/>
                  </a:ext>
                </a:extLst>
              </p:cNvPr>
              <p:cNvSpPr txBox="1"/>
              <p:nvPr/>
            </p:nvSpPr>
            <p:spPr>
              <a:xfrm>
                <a:off x="2677921" y="4579537"/>
                <a:ext cx="789658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5" name="TextBox 54">
                <a:extLst>
                  <a:ext uri="{FF2B5EF4-FFF2-40B4-BE49-F238E27FC236}">
                    <a16:creationId xmlns:a16="http://schemas.microsoft.com/office/drawing/2014/main" id="{A2670006-2B84-4F03-93A5-AF90F7A28E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7921" y="4579537"/>
                <a:ext cx="789658" cy="58477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1054E5A2-123D-491C-8A5D-D49823C83533}"/>
              </a:ext>
            </a:extLst>
          </p:cNvPr>
          <p:cNvCxnSpPr>
            <a:cxnSpLocks/>
          </p:cNvCxnSpPr>
          <p:nvPr/>
        </p:nvCxnSpPr>
        <p:spPr>
          <a:xfrm>
            <a:off x="2421489" y="4610623"/>
            <a:ext cx="1010857" cy="1247046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38E13AD-AFF4-4E0C-A307-2CED563ECED4}"/>
                  </a:ext>
                </a:extLst>
              </p:cNvPr>
              <p:cNvSpPr txBox="1"/>
              <p:nvPr/>
            </p:nvSpPr>
            <p:spPr>
              <a:xfrm>
                <a:off x="2078925" y="6042029"/>
                <a:ext cx="789658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𝒑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D38E13AD-AFF4-4E0C-A307-2CED563ECE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925" y="6042029"/>
                <a:ext cx="789658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Oval 21">
            <a:extLst>
              <a:ext uri="{FF2B5EF4-FFF2-40B4-BE49-F238E27FC236}">
                <a16:creationId xmlns:a16="http://schemas.microsoft.com/office/drawing/2014/main" id="{F018A602-AABA-4E89-8996-2690EE9EDD51}"/>
              </a:ext>
            </a:extLst>
          </p:cNvPr>
          <p:cNvSpPr/>
          <p:nvPr/>
        </p:nvSpPr>
        <p:spPr>
          <a:xfrm>
            <a:off x="3384275" y="5799603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E5A82F66-31A1-43CE-B3AC-4A93BAA4AF92}"/>
              </a:ext>
            </a:extLst>
          </p:cNvPr>
          <p:cNvSpPr txBox="1"/>
          <p:nvPr/>
        </p:nvSpPr>
        <p:spPr>
          <a:xfrm>
            <a:off x="3474753" y="5787669"/>
            <a:ext cx="37964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latin typeface="Bookman Old Style" panose="02050604050505020204" pitchFamily="18" charset="0"/>
              </a:rPr>
              <a:t>C</a:t>
            </a:r>
            <a:endParaRPr lang="en-US" dirty="0"/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4EE8752-4BAC-47DB-81BE-38086A03B65E}"/>
              </a:ext>
            </a:extLst>
          </p:cNvPr>
          <p:cNvGrpSpPr/>
          <p:nvPr/>
        </p:nvGrpSpPr>
        <p:grpSpPr>
          <a:xfrm>
            <a:off x="-126674" y="5280985"/>
            <a:ext cx="2212579" cy="1515108"/>
            <a:chOff x="246305" y="5302136"/>
            <a:chExt cx="2212579" cy="1515108"/>
          </a:xfrm>
        </p:grpSpPr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C2C18480-40A4-4ED3-8D38-95D8DFB1947C}"/>
                </a:ext>
              </a:extLst>
            </p:cNvPr>
            <p:cNvGrpSpPr/>
            <p:nvPr/>
          </p:nvGrpSpPr>
          <p:grpSpPr>
            <a:xfrm>
              <a:off x="269523" y="5302136"/>
              <a:ext cx="2189361" cy="1515108"/>
              <a:chOff x="269523" y="5302136"/>
              <a:chExt cx="2189361" cy="1515108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7" name="TextBox 76">
                    <a:extLst>
                      <a:ext uri="{FF2B5EF4-FFF2-40B4-BE49-F238E27FC236}">
                        <a16:creationId xmlns:a16="http://schemas.microsoft.com/office/drawing/2014/main" id="{08F63621-D44E-4837-A0B1-329C0D12CF5D}"/>
                      </a:ext>
                    </a:extLst>
                  </p:cNvPr>
                  <p:cNvSpPr txBox="1"/>
                  <p:nvPr/>
                </p:nvSpPr>
                <p:spPr>
                  <a:xfrm>
                    <a:off x="269523" y="5329293"/>
                    <a:ext cx="885039" cy="461665"/>
                  </a:xfrm>
                  <a:prstGeom prst="rect">
                    <a:avLst/>
                  </a:prstGeom>
                  <a:noFill/>
                </p:spPr>
                <p:txBody>
                  <a:bodyPr wrap="square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𝒛</m:t>
                              </m:r>
                            </m:e>
                            <m: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oMath>
                      </m:oMathPara>
                    </a14:m>
                    <a:endParaRPr lang="el-GR" sz="2400" b="1" dirty="0">
                      <a:latin typeface="Bookman Old Style" panose="020506040505050202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77" name="TextBox 76">
                    <a:extLst>
                      <a:ext uri="{FF2B5EF4-FFF2-40B4-BE49-F238E27FC236}">
                        <a16:creationId xmlns:a16="http://schemas.microsoft.com/office/drawing/2014/main" id="{08F63621-D44E-4837-A0B1-329C0D12CF5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9523" y="5329293"/>
                    <a:ext cx="885039" cy="461665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grpSp>
            <p:nvGrpSpPr>
              <p:cNvPr id="24" name="Group 23">
                <a:extLst>
                  <a:ext uri="{FF2B5EF4-FFF2-40B4-BE49-F238E27FC236}">
                    <a16:creationId xmlns:a16="http://schemas.microsoft.com/office/drawing/2014/main" id="{62277153-ABE0-44DA-9CAA-C02CAF21EAAE}"/>
                  </a:ext>
                </a:extLst>
              </p:cNvPr>
              <p:cNvGrpSpPr/>
              <p:nvPr/>
            </p:nvGrpSpPr>
            <p:grpSpPr>
              <a:xfrm>
                <a:off x="838977" y="5302136"/>
                <a:ext cx="1619907" cy="1515108"/>
                <a:chOff x="838977" y="5302136"/>
                <a:chExt cx="1619907" cy="1515108"/>
              </a:xfrm>
            </p:grpSpPr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9CCF178E-246D-4517-98BB-5B67102C4B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910390" y="5302136"/>
                  <a:ext cx="0" cy="1156645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D4CE7A18-0AB0-4F50-9FDC-F9A969276B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08672" y="6455150"/>
                  <a:ext cx="1470394" cy="0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606AA576-A23C-42BB-8465-84797CB321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910390" y="5973061"/>
                  <a:ext cx="1183736" cy="482093"/>
                </a:xfrm>
                <a:prstGeom prst="straightConnector1">
                  <a:avLst/>
                </a:prstGeom>
                <a:ln w="38100">
                  <a:solidFill>
                    <a:schemeClr val="accent6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3" name="Oval 72">
                  <a:extLst>
                    <a:ext uri="{FF2B5EF4-FFF2-40B4-BE49-F238E27FC236}">
                      <a16:creationId xmlns:a16="http://schemas.microsoft.com/office/drawing/2014/main" id="{9EBE4B60-B0B4-4199-800C-82E442FB8AD3}"/>
                    </a:ext>
                  </a:extLst>
                </p:cNvPr>
                <p:cNvSpPr/>
                <p:nvPr/>
              </p:nvSpPr>
              <p:spPr>
                <a:xfrm>
                  <a:off x="838977" y="6385455"/>
                  <a:ext cx="139390" cy="139390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5" name="TextBox 74">
                      <a:extLst>
                        <a:ext uri="{FF2B5EF4-FFF2-40B4-BE49-F238E27FC236}">
                          <a16:creationId xmlns:a16="http://schemas.microsoft.com/office/drawing/2014/main" id="{B818B609-EC13-4A5D-943E-4926BB0F262A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439060" y="6355579"/>
                      <a:ext cx="885039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sub>
                            </m:sSub>
                          </m:oMath>
                        </m:oMathPara>
                      </a14:m>
                      <a:endParaRPr lang="el-GR" sz="2400" b="1" dirty="0">
                        <a:latin typeface="Bookman Old Style" panose="020506040505050202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75" name="TextBox 74">
                      <a:extLst>
                        <a:ext uri="{FF2B5EF4-FFF2-40B4-BE49-F238E27FC236}">
                          <a16:creationId xmlns:a16="http://schemas.microsoft.com/office/drawing/2014/main" id="{B818B609-EC13-4A5D-943E-4926BB0F262A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439060" y="6355579"/>
                      <a:ext cx="885039" cy="461665"/>
                    </a:xfrm>
                    <a:prstGeom prst="rect">
                      <a:avLst/>
                    </a:prstGeom>
                    <a:blipFill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79" name="TextBox 78">
                      <a:extLst>
                        <a:ext uri="{FF2B5EF4-FFF2-40B4-BE49-F238E27FC236}">
                          <a16:creationId xmlns:a16="http://schemas.microsoft.com/office/drawing/2014/main" id="{F10D4A48-4C67-4019-8FB0-251F5E230D4F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832565" y="5531821"/>
                      <a:ext cx="626319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sub>
                            </m:sSub>
                          </m:oMath>
                        </m:oMathPara>
                      </a14:m>
                      <a:endParaRPr lang="el-GR" sz="2400" b="1" dirty="0">
                        <a:latin typeface="Bookman Old Style" panose="020506040505050202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79" name="TextBox 78">
                      <a:extLst>
                        <a:ext uri="{FF2B5EF4-FFF2-40B4-BE49-F238E27FC236}">
                          <a16:creationId xmlns:a16="http://schemas.microsoft.com/office/drawing/2014/main" id="{F10D4A48-4C67-4019-8FB0-251F5E230D4F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832565" y="5531821"/>
                      <a:ext cx="626319" cy="461665"/>
                    </a:xfrm>
                    <a:prstGeom prst="rect">
                      <a:avLst/>
                    </a:prstGeom>
                    <a:blipFill>
                      <a:blip r:embed="rId10"/>
                      <a:stretch>
                        <a:fillRect l="-1942" b="-11842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8EC0F498-10EC-4FBA-8581-8075B893F25F}"/>
                    </a:ext>
                  </a:extLst>
                </p:cNvPr>
                <p:cNvSpPr txBox="1"/>
                <p:nvPr/>
              </p:nvSpPr>
              <p:spPr>
                <a:xfrm>
                  <a:off x="246305" y="6355579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𝑨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8EC0F498-10EC-4FBA-8581-8075B893F2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6305" y="6355579"/>
                  <a:ext cx="885039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60E2E3AA-B64F-4BA8-A278-350CCEF7A400}"/>
              </a:ext>
            </a:extLst>
          </p:cNvPr>
          <p:cNvGrpSpPr/>
          <p:nvPr/>
        </p:nvGrpSpPr>
        <p:grpSpPr>
          <a:xfrm>
            <a:off x="999634" y="3407849"/>
            <a:ext cx="2890771" cy="1822321"/>
            <a:chOff x="1372613" y="3429000"/>
            <a:chExt cx="2890771" cy="182232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F78082C9-DFBA-497F-A918-0DFE34C4C5E5}"/>
                    </a:ext>
                  </a:extLst>
                </p:cNvPr>
                <p:cNvSpPr txBox="1"/>
                <p:nvPr/>
              </p:nvSpPr>
              <p:spPr>
                <a:xfrm>
                  <a:off x="2324528" y="478965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{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𝑩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}</m:t>
                        </m:r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31" name="TextBox 30">
                  <a:extLst>
                    <a:ext uri="{FF2B5EF4-FFF2-40B4-BE49-F238E27FC236}">
                      <a16:creationId xmlns:a16="http://schemas.microsoft.com/office/drawing/2014/main" id="{F78082C9-DFBA-497F-A918-0DFE34C4C5E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24528" y="4789656"/>
                  <a:ext cx="885039" cy="461665"/>
                </a:xfrm>
                <a:prstGeom prst="rect">
                  <a:avLst/>
                </a:prstGeom>
                <a:blipFill>
                  <a:blip r:embed="rId12"/>
                  <a:stretch>
                    <a:fillRect b="-1842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C7151B09-5B21-4438-BF4A-087CE735BB1D}"/>
                </a:ext>
              </a:extLst>
            </p:cNvPr>
            <p:cNvGrpSpPr/>
            <p:nvPr/>
          </p:nvGrpSpPr>
          <p:grpSpPr>
            <a:xfrm>
              <a:off x="1372613" y="3429000"/>
              <a:ext cx="2890771" cy="1336662"/>
              <a:chOff x="1372613" y="3429000"/>
              <a:chExt cx="2890771" cy="1336662"/>
            </a:xfrm>
          </p:grpSpPr>
          <p:grpSp>
            <p:nvGrpSpPr>
              <p:cNvPr id="23" name="Group 22">
                <a:extLst>
                  <a:ext uri="{FF2B5EF4-FFF2-40B4-BE49-F238E27FC236}">
                    <a16:creationId xmlns:a16="http://schemas.microsoft.com/office/drawing/2014/main" id="{1D1314A2-772D-47E5-81AA-3F3D20F7A847}"/>
                  </a:ext>
                </a:extLst>
              </p:cNvPr>
              <p:cNvGrpSpPr/>
              <p:nvPr/>
            </p:nvGrpSpPr>
            <p:grpSpPr>
              <a:xfrm>
                <a:off x="1372613" y="3429000"/>
                <a:ext cx="2890771" cy="1336662"/>
                <a:chOff x="1372613" y="3429000"/>
                <a:chExt cx="2890771" cy="1336662"/>
              </a:xfrm>
            </p:grpSpPr>
            <p:cxnSp>
              <p:nvCxnSpPr>
                <p:cNvPr id="82" name="Straight Arrow Connector 81">
                  <a:extLst>
                    <a:ext uri="{FF2B5EF4-FFF2-40B4-BE49-F238E27FC236}">
                      <a16:creationId xmlns:a16="http://schemas.microsoft.com/office/drawing/2014/main" id="{7D4490D8-0B22-4647-8D83-4C2CC30CF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372613" y="4172175"/>
                  <a:ext cx="1386622" cy="481579"/>
                </a:xfrm>
                <a:prstGeom prst="straightConnector1">
                  <a:avLst/>
                </a:prstGeom>
                <a:ln w="38100">
                  <a:solidFill>
                    <a:srgbClr val="FF0000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Straight Arrow Connector 83">
                  <a:extLst>
                    <a:ext uri="{FF2B5EF4-FFF2-40B4-BE49-F238E27FC236}">
                      <a16:creationId xmlns:a16="http://schemas.microsoft.com/office/drawing/2014/main" id="{2059156B-4AE4-4718-AE55-327B5951C5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2789682" y="3429000"/>
                  <a:ext cx="9573" cy="1214581"/>
                </a:xfrm>
                <a:prstGeom prst="straightConnector1">
                  <a:avLst/>
                </a:prstGeom>
                <a:ln w="38100">
                  <a:solidFill>
                    <a:schemeClr val="accent6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89" name="TextBox 88">
                      <a:extLst>
                        <a:ext uri="{FF2B5EF4-FFF2-40B4-BE49-F238E27FC236}">
                          <a16:creationId xmlns:a16="http://schemas.microsoft.com/office/drawing/2014/main" id="{027FF3DE-1276-4020-A3EA-682703380244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1690947" y="4298503"/>
                      <a:ext cx="885039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sub>
                            </m:sSub>
                          </m:oMath>
                        </m:oMathPara>
                      </a14:m>
                      <a:endParaRPr lang="el-GR" sz="2400" b="1" dirty="0">
                        <a:latin typeface="Bookman Old Style" panose="020506040505050202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89" name="TextBox 88">
                      <a:extLst>
                        <a:ext uri="{FF2B5EF4-FFF2-40B4-BE49-F238E27FC236}">
                          <a16:creationId xmlns:a16="http://schemas.microsoft.com/office/drawing/2014/main" id="{027FF3DE-1276-4020-A3EA-682703380244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1690947" y="4298503"/>
                      <a:ext cx="885039" cy="461665"/>
                    </a:xfrm>
                    <a:prstGeom prst="rect">
                      <a:avLst/>
                    </a:prstGeom>
                    <a:blipFill>
                      <a:blip r:embed="rId13"/>
                      <a:stretch>
                        <a:fillRect b="-5333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1" name="TextBox 90">
                      <a:extLst>
                        <a:ext uri="{FF2B5EF4-FFF2-40B4-BE49-F238E27FC236}">
                          <a16:creationId xmlns:a16="http://schemas.microsoft.com/office/drawing/2014/main" id="{18BD4BA3-99CF-45E1-85E5-32E41B13F4B2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2777733" y="3573582"/>
                      <a:ext cx="626319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𝒚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sub>
                            </m:sSub>
                          </m:oMath>
                        </m:oMathPara>
                      </a14:m>
                      <a:endParaRPr lang="el-GR" sz="2400" b="1" dirty="0">
                        <a:latin typeface="Bookman Old Style" panose="020506040505050202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91" name="TextBox 90">
                      <a:extLst>
                        <a:ext uri="{FF2B5EF4-FFF2-40B4-BE49-F238E27FC236}">
                          <a16:creationId xmlns:a16="http://schemas.microsoft.com/office/drawing/2014/main" id="{18BD4BA3-99CF-45E1-85E5-32E41B13F4B2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2777733" y="3573582"/>
                      <a:ext cx="626319" cy="461665"/>
                    </a:xfrm>
                    <a:prstGeom prst="rect">
                      <a:avLst/>
                    </a:prstGeom>
                    <a:blipFill>
                      <a:blip r:embed="rId14"/>
                      <a:stretch>
                        <a:fillRect l="-1942" b="-13333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95" name="TextBox 94">
                      <a:extLst>
                        <a:ext uri="{FF2B5EF4-FFF2-40B4-BE49-F238E27FC236}">
                          <a16:creationId xmlns:a16="http://schemas.microsoft.com/office/drawing/2014/main" id="{CE23008C-9EA3-4C86-95B0-2165B02B67F5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3378345" y="4303997"/>
                      <a:ext cx="885039" cy="461665"/>
                    </a:xfrm>
                    <a:prstGeom prst="rect">
                      <a:avLst/>
                    </a:prstGeom>
                    <a:noFill/>
                  </p:spPr>
                  <p:txBody>
                    <a:bodyPr wrap="square">
                      <a:spAutoFit/>
                    </a:bodyPr>
                    <a:lstStyle/>
                    <a:p>
                      <a:pPr algn="ctr"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𝒛</m:t>
                                </m:r>
                              </m:e>
                              <m:sub>
                                <m:r>
                                  <a:rPr lang="en-US" sz="2400" b="1" i="1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sub>
                            </m:sSub>
                          </m:oMath>
                        </m:oMathPara>
                      </a14:m>
                      <a:endParaRPr lang="el-GR" sz="2400" b="1" dirty="0">
                        <a:latin typeface="Bookman Old Style" panose="02050604050505020204" pitchFamily="18" charset="0"/>
                      </a:endParaRPr>
                    </a:p>
                  </p:txBody>
                </p:sp>
              </mc:Choice>
              <mc:Fallback xmlns="">
                <p:sp>
                  <p:nvSpPr>
                    <p:cNvPr id="95" name="TextBox 94">
                      <a:extLst>
                        <a:ext uri="{FF2B5EF4-FFF2-40B4-BE49-F238E27FC236}">
                          <a16:creationId xmlns:a16="http://schemas.microsoft.com/office/drawing/2014/main" id="{CE23008C-9EA3-4C86-95B0-2165B02B67F5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3378345" y="4303997"/>
                      <a:ext cx="885039" cy="461665"/>
                    </a:xfrm>
                    <a:prstGeom prst="rect">
                      <a:avLst/>
                    </a:prstGeom>
                    <a:blipFill>
                      <a:blip r:embed="rId15"/>
                      <a:stretch>
                        <a:fillRect b="-5333"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p:cxnSp>
              <p:nvCxnSpPr>
                <p:cNvPr id="42" name="Straight Arrow Connector 41">
                  <a:extLst>
                    <a:ext uri="{FF2B5EF4-FFF2-40B4-BE49-F238E27FC236}">
                      <a16:creationId xmlns:a16="http://schemas.microsoft.com/office/drawing/2014/main" id="{1A4AB053-9B10-4CD1-A6F7-E950B8DD39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2789682" y="4324568"/>
                  <a:ext cx="1000736" cy="319013"/>
                </a:xfrm>
                <a:prstGeom prst="straightConnector1">
                  <a:avLst/>
                </a:prstGeom>
                <a:ln w="38100">
                  <a:solidFill>
                    <a:schemeClr val="tx1"/>
                  </a:solidFill>
                  <a:prstDash val="solid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6" name="Oval 35">
                <a:extLst>
                  <a:ext uri="{FF2B5EF4-FFF2-40B4-BE49-F238E27FC236}">
                    <a16:creationId xmlns:a16="http://schemas.microsoft.com/office/drawing/2014/main" id="{DD662C74-0A6B-4AD7-ACAE-4AE54EBD4229}"/>
                  </a:ext>
                </a:extLst>
              </p:cNvPr>
              <p:cNvSpPr/>
              <p:nvPr/>
            </p:nvSpPr>
            <p:spPr>
              <a:xfrm>
                <a:off x="2733080" y="4589796"/>
                <a:ext cx="139390" cy="139390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28498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81" grpId="0"/>
      <p:bldP spid="55" grpId="0"/>
      <p:bldP spid="21" grpId="0"/>
      <p:bldP spid="22" grpId="0" animBg="1"/>
      <p:bldP spid="6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Bookman Old Style" panose="02050604050505020204" pitchFamily="18" charset="0"/>
              </a:rPr>
              <a:t>O</a:t>
            </a:r>
            <a:r>
              <a:rPr lang="el-GR" sz="2800" b="1" dirty="0">
                <a:latin typeface="Bookman Old Style" panose="02050604050505020204" pitchFamily="18" charset="0"/>
              </a:rPr>
              <a:t>μογενής μετασχηματισμό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/>
              <p:nvPr/>
            </p:nvSpPr>
            <p:spPr>
              <a:xfrm>
                <a:off x="3833951" y="5493217"/>
                <a:ext cx="8346498" cy="96879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Sup>
                                <m:sSubSupPr>
                                  <m:ctrlP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3200" b="1" i="1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  <m:sup>
                                  <m: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bSup>
                            </m:e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𝒈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sz="32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3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eqArr>
                        </m:e>
                      </m:d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    =     </m:t>
                      </m:r>
                      <m:r>
                        <a:rPr lang="en-US" sz="3200" b="1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𝑹</m:t>
                      </m:r>
                      <m:sSub>
                        <m:sSubPr>
                          <m:ctrlPr>
                            <a:rPr lang="el-GR" sz="3200" b="1" i="1" smtClean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r>
                        <a:rPr lang="en-US" sz="3200" b="1" i="0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3200" b="1" i="1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n-US" sz="32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18D2DC74-A856-4F75-9696-BE38C37D94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3951" y="5493217"/>
                <a:ext cx="8346498" cy="96879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8" name="TextBox 67">
            <a:extLst>
              <a:ext uri="{FF2B5EF4-FFF2-40B4-BE49-F238E27FC236}">
                <a16:creationId xmlns:a16="http://schemas.microsoft.com/office/drawing/2014/main" id="{44B0F1BD-838B-4178-995A-3EE7989B8B91}"/>
              </a:ext>
            </a:extLst>
          </p:cNvPr>
          <p:cNvSpPr txBox="1"/>
          <p:nvPr/>
        </p:nvSpPr>
        <p:spPr>
          <a:xfrm>
            <a:off x="2152633" y="1707981"/>
            <a:ext cx="788673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Στροφή και μεταφορά θέσης</a:t>
            </a: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/>
              <p:nvPr/>
            </p:nvSpPr>
            <p:spPr>
              <a:xfrm>
                <a:off x="3143255" y="2300084"/>
                <a:ext cx="9027872" cy="188532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σημείο με γνωστή θέσ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l-GR" sz="2400" dirty="0">
                    <a:latin typeface="Bookman Old Style" panose="02050604050505020204" pitchFamily="18" charset="0"/>
                  </a:rPr>
                  <a:t> εκφρασμένη ως προς το {Α}.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</a:rPr>
                      <m:t>𝒈</m:t>
                    </m:r>
                  </m:oMath>
                </a14:m>
                <a:r>
                  <a:rPr lang="en-US" sz="2400" dirty="0">
                    <a:latin typeface="Bookman Old Style" panose="02050604050505020204" pitchFamily="18" charset="0"/>
                  </a:rPr>
                  <a:t> 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ομογενής μετασχηματισμός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1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e>
                                <m:r>
                                  <a:rPr lang="en-US" sz="2400" b="1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3255" y="2300084"/>
                <a:ext cx="9027872" cy="1885324"/>
              </a:xfrm>
              <a:prstGeom prst="rect">
                <a:avLst/>
              </a:prstGeom>
              <a:blipFill>
                <a:blip r:embed="rId4"/>
                <a:stretch>
                  <a:fillRect t="-22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0" name="Group 39">
            <a:extLst>
              <a:ext uri="{FF2B5EF4-FFF2-40B4-BE49-F238E27FC236}">
                <a16:creationId xmlns:a16="http://schemas.microsoft.com/office/drawing/2014/main" id="{3485A165-A75C-4400-94CD-C404E30F493D}"/>
              </a:ext>
            </a:extLst>
          </p:cNvPr>
          <p:cNvGrpSpPr/>
          <p:nvPr/>
        </p:nvGrpSpPr>
        <p:grpSpPr>
          <a:xfrm>
            <a:off x="549755" y="2980141"/>
            <a:ext cx="3293521" cy="3401384"/>
            <a:chOff x="6700608" y="2147342"/>
            <a:chExt cx="3293521" cy="3401384"/>
          </a:xfrm>
        </p:grpSpPr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99FA405F-1D50-4623-AB76-AA8742914B0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>
              <a:extLst>
                <a:ext uri="{FF2B5EF4-FFF2-40B4-BE49-F238E27FC236}">
                  <a16:creationId xmlns:a16="http://schemas.microsoft.com/office/drawing/2014/main" id="{0D650329-B9BA-417E-AEB2-CDFD01ACEC63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ABA16826-7F98-48FA-ABEB-27C365D0A1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Oval 44">
              <a:extLst>
                <a:ext uri="{FF2B5EF4-FFF2-40B4-BE49-F238E27FC236}">
                  <a16:creationId xmlns:a16="http://schemas.microsoft.com/office/drawing/2014/main" id="{714C9A44-8040-4ADD-85A7-3ECEBDF07FC1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55E80BD4-2EED-4DA7-AD51-6FABB16B7179}"/>
              </a:ext>
            </a:extLst>
          </p:cNvPr>
          <p:cNvCxnSpPr>
            <a:cxnSpLocks/>
          </p:cNvCxnSpPr>
          <p:nvPr/>
        </p:nvCxnSpPr>
        <p:spPr>
          <a:xfrm flipV="1">
            <a:off x="670296" y="5493217"/>
            <a:ext cx="2021818" cy="799446"/>
          </a:xfrm>
          <a:prstGeom prst="straightConnector1">
            <a:avLst/>
          </a:prstGeom>
          <a:ln w="762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92F5B492-FE3A-4F33-97FC-BB6514BF3DB0}"/>
                  </a:ext>
                </a:extLst>
              </p:cNvPr>
              <p:cNvSpPr txBox="1"/>
              <p:nvPr/>
            </p:nvSpPr>
            <p:spPr>
              <a:xfrm>
                <a:off x="1384888" y="3256111"/>
                <a:ext cx="721412" cy="4616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92F5B492-FE3A-4F33-97FC-BB6514BF3DB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4888" y="3256111"/>
                <a:ext cx="721412" cy="461664"/>
              </a:xfrm>
              <a:prstGeom prst="rect">
                <a:avLst/>
              </a:prstGeom>
              <a:blipFill>
                <a:blip r:embed="rId5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5A045DA-8D98-47E9-8250-2A966E5EED92}"/>
                  </a:ext>
                </a:extLst>
              </p:cNvPr>
              <p:cNvSpPr txBox="1"/>
              <p:nvPr/>
            </p:nvSpPr>
            <p:spPr>
              <a:xfrm>
                <a:off x="2322365" y="5628920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35A045DA-8D98-47E9-8250-2A966E5EED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2365" y="5628920"/>
                <a:ext cx="626319" cy="461665"/>
              </a:xfrm>
              <a:prstGeom prst="rect">
                <a:avLst/>
              </a:prstGeom>
              <a:blipFill>
                <a:blip r:embed="rId6"/>
                <a:stretch>
                  <a:fillRect l="-971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84D36797-D160-4163-BC9C-DE99E0BE081D}"/>
              </a:ext>
            </a:extLst>
          </p:cNvPr>
          <p:cNvCxnSpPr>
            <a:cxnSpLocks/>
          </p:cNvCxnSpPr>
          <p:nvPr/>
        </p:nvCxnSpPr>
        <p:spPr>
          <a:xfrm flipV="1">
            <a:off x="632992" y="3196766"/>
            <a:ext cx="1547638" cy="3051668"/>
          </a:xfrm>
          <a:prstGeom prst="straightConnector1">
            <a:avLst/>
          </a:prstGeom>
          <a:ln w="76200">
            <a:solidFill>
              <a:srgbClr val="7030A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3343E2A0-1FE6-4522-BF98-AC3944D775D2}"/>
                  </a:ext>
                </a:extLst>
              </p:cNvPr>
              <p:cNvSpPr txBox="1"/>
              <p:nvPr/>
            </p:nvSpPr>
            <p:spPr>
              <a:xfrm>
                <a:off x="2948684" y="622581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3343E2A0-1FE6-4522-BF98-AC3944D775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8684" y="6225817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30F3386B-0F96-4AF8-9B9A-34EECF5ECB84}"/>
                  </a:ext>
                </a:extLst>
              </p:cNvPr>
              <p:cNvSpPr txBox="1"/>
              <p:nvPr/>
            </p:nvSpPr>
            <p:spPr>
              <a:xfrm>
                <a:off x="1390128" y="490996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30F3386B-0F96-4AF8-9B9A-34EECF5ECB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0128" y="4909961"/>
                <a:ext cx="626319" cy="461665"/>
              </a:xfrm>
              <a:prstGeom prst="rect">
                <a:avLst/>
              </a:prstGeom>
              <a:blipFill>
                <a:blip r:embed="rId8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8F392351-3850-4C87-9C7D-4117BF801F93}"/>
                  </a:ext>
                </a:extLst>
              </p:cNvPr>
              <p:cNvSpPr txBox="1"/>
              <p:nvPr/>
            </p:nvSpPr>
            <p:spPr>
              <a:xfrm>
                <a:off x="-126674" y="633442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{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8F392351-3850-4C87-9C7D-4117BF801F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6674" y="6334428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184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9" name="TextBox 58">
            <a:extLst>
              <a:ext uri="{FF2B5EF4-FFF2-40B4-BE49-F238E27FC236}">
                <a16:creationId xmlns:a16="http://schemas.microsoft.com/office/drawing/2014/main" id="{F880B393-95BC-442F-92FB-183507F55928}"/>
              </a:ext>
            </a:extLst>
          </p:cNvPr>
          <p:cNvSpPr txBox="1"/>
          <p:nvPr/>
        </p:nvSpPr>
        <p:spPr>
          <a:xfrm>
            <a:off x="3843275" y="4406653"/>
            <a:ext cx="832785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Για να περιστρέψουμε και να μετατοπίσουμε (με αυτή τη σειρά) το σημείο, εκτελούμε:</a:t>
            </a:r>
          </a:p>
          <a:p>
            <a:pPr algn="ctr"/>
            <a:endParaRPr lang="el-GR" sz="2400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3109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8" grpId="0"/>
      <p:bldP spid="54" grpId="0"/>
      <p:bldP spid="57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Αντίστροφος</a:t>
            </a:r>
            <a:r>
              <a:rPr lang="en-US" sz="2800" b="1" dirty="0">
                <a:latin typeface="Bookman Old Style" panose="02050604050505020204" pitchFamily="18" charset="0"/>
              </a:rPr>
              <a:t> </a:t>
            </a:r>
            <a:r>
              <a:rPr lang="el-GR" sz="2800" b="1" dirty="0">
                <a:latin typeface="Bookman Old Style" panose="02050604050505020204" pitchFamily="18" charset="0"/>
              </a:rPr>
              <a:t>ομογενής μετασχηματισμός  και πολλαπλασιασμός μεταξύ του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/>
              <p:nvPr/>
            </p:nvSpPr>
            <p:spPr>
              <a:xfrm>
                <a:off x="552450" y="2360815"/>
                <a:ext cx="5543550" cy="418454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ομογενής μετασχηματισμός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𝒈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400" b="1" i="1" smtClean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e>
                                <m:r>
                                  <a:rPr lang="en-US" sz="2400" b="1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Ο αντίστροφος του υπολογίζεται εύκολα μέσω της παρακάτω σχέσης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sz="2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p>
                          <m:r>
                            <a:rPr lang="el-GR" sz="2400" b="1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l-GR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24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p>
                                    <m:r>
                                      <a:rPr lang="en-US" sz="240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⊺</m:t>
                                    </m:r>
                                  </m:sup>
                                </m:sSup>
                              </m:e>
                              <m:e>
                                <m:sSup>
                                  <m:sSupPr>
                                    <m:ctrlP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sz="24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p>
                                    <m:r>
                                      <a:rPr lang="en-US" sz="240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⊺</m:t>
                                    </m:r>
                                  </m:sup>
                                </m:sSup>
                                <m:r>
                                  <a:rPr lang="en-US" sz="2400" b="1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450" y="2360815"/>
                <a:ext cx="5543550" cy="4184543"/>
              </a:xfrm>
              <a:prstGeom prst="rect">
                <a:avLst/>
              </a:prstGeom>
              <a:blipFill>
                <a:blip r:embed="rId3"/>
                <a:stretch>
                  <a:fillRect l="-440" t="-1019" r="-2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D4D37749-C37D-47A4-A902-E4240F2B9622}"/>
              </a:ext>
            </a:extLst>
          </p:cNvPr>
          <p:cNvSpPr/>
          <p:nvPr/>
        </p:nvSpPr>
        <p:spPr>
          <a:xfrm>
            <a:off x="1128560" y="5112576"/>
            <a:ext cx="4571547" cy="1275119"/>
          </a:xfrm>
          <a:prstGeom prst="roundRect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52D3811-D581-4B03-BB6B-7B51ADBDB28D}"/>
                  </a:ext>
                </a:extLst>
              </p:cNvPr>
              <p:cNvSpPr txBox="1"/>
              <p:nvPr/>
            </p:nvSpPr>
            <p:spPr>
              <a:xfrm>
                <a:off x="6276217" y="2360815"/>
                <a:ext cx="5543550" cy="404764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στω οι ομογενείς μετασχηματισμοί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l-GR" sz="24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l-GR" sz="24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l-GR" sz="2400" b="1" i="1" smtClean="0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el-GR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24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l-GR" sz="24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l-GR" sz="2400" b="1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l-GR" sz="24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24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24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Ο πολλαπλασιασμός τους υπολογίζεται εύκολα μέσω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sz="2400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𝑹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accent5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b="1" i="1" smtClean="0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l-GR" sz="2400" b="1" i="1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l-GR" sz="2400" b="1" i="1">
                                      <a:solidFill>
                                        <a:schemeClr val="accent2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52D3811-D581-4B03-BB6B-7B51ADBDB2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6217" y="2360815"/>
                <a:ext cx="5543550" cy="4047647"/>
              </a:xfrm>
              <a:prstGeom prst="rect">
                <a:avLst/>
              </a:prstGeom>
              <a:blipFill>
                <a:blip r:embed="rId4"/>
                <a:stretch>
                  <a:fillRect l="-880" t="-1054" r="-7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AD56C0E5-EAD5-4590-88C3-EEE2CA49E9FC}"/>
              </a:ext>
            </a:extLst>
          </p:cNvPr>
          <p:cNvSpPr/>
          <p:nvPr/>
        </p:nvSpPr>
        <p:spPr>
          <a:xfrm>
            <a:off x="6852327" y="5112576"/>
            <a:ext cx="4571547" cy="1275119"/>
          </a:xfrm>
          <a:prstGeom prst="roundRect">
            <a:avLst/>
          </a:prstGeom>
          <a:noFill/>
          <a:ln w="762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BFD42A3-0390-479B-9F1D-B5FD8D583596}"/>
              </a:ext>
            </a:extLst>
          </p:cNvPr>
          <p:cNvCxnSpPr/>
          <p:nvPr/>
        </p:nvCxnSpPr>
        <p:spPr>
          <a:xfrm>
            <a:off x="6096000" y="2555443"/>
            <a:ext cx="0" cy="39899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2794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Ομογενείς μετασχηματισμοί μετατόπισης και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/>
              <p:nvPr/>
            </p:nvSpPr>
            <p:spPr>
              <a:xfrm>
                <a:off x="552450" y="2429072"/>
                <a:ext cx="5543550" cy="285257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Ομογενής μετασχηματισμός που εκφράζει μόνο μετατόπιση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sz="32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𝜤</m:t>
                                    </m:r>
                                  </m:e>
                                  <m:sub>
                                    <m:r>
                                      <a:rPr lang="el-GR" sz="3200" b="1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3200" b="1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32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BF2248C9-ADB7-4E9A-8D27-C507A230F3F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450" y="2429072"/>
                <a:ext cx="5543550" cy="2852576"/>
              </a:xfrm>
              <a:prstGeom prst="rect">
                <a:avLst/>
              </a:prstGeom>
              <a:blipFill>
                <a:blip r:embed="rId3"/>
                <a:stretch>
                  <a:fillRect t="-14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6BFD42A3-0390-479B-9F1D-B5FD8D583596}"/>
              </a:ext>
            </a:extLst>
          </p:cNvPr>
          <p:cNvCxnSpPr>
            <a:cxnSpLocks/>
          </p:cNvCxnSpPr>
          <p:nvPr/>
        </p:nvCxnSpPr>
        <p:spPr>
          <a:xfrm>
            <a:off x="6096000" y="2555443"/>
            <a:ext cx="16636" cy="230230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4D1D7698-7497-47AE-B733-453B3E74B31A}"/>
                  </a:ext>
                </a:extLst>
              </p:cNvPr>
              <p:cNvSpPr txBox="1"/>
              <p:nvPr/>
            </p:nvSpPr>
            <p:spPr>
              <a:xfrm>
                <a:off x="6206901" y="2424303"/>
                <a:ext cx="5543550" cy="285571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Ομογενής μετασχηματισμός που εκφράζει μόνο στροφή:</a:t>
                </a: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𝒓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1" i="1" smtClean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sz="32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  <m:r>
                                      <a:rPr lang="en-US" sz="32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l-GR" sz="32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4D1D7698-7497-47AE-B733-453B3E74B3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6901" y="2424303"/>
                <a:ext cx="5543550" cy="2855718"/>
              </a:xfrm>
              <a:prstGeom prst="rect">
                <a:avLst/>
              </a:prstGeom>
              <a:blipFill>
                <a:blip r:embed="rId4"/>
                <a:stretch>
                  <a:fillRect t="-14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632E778F-941A-4A4E-8340-456533126B18}"/>
                  </a:ext>
                </a:extLst>
              </p:cNvPr>
              <p:cNvSpPr txBox="1"/>
              <p:nvPr/>
            </p:nvSpPr>
            <p:spPr>
              <a:xfrm>
                <a:off x="763361" y="5402438"/>
                <a:ext cx="3190875" cy="6288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sub>
                      </m:sSub>
                      <m:sSub>
                        <m:sSubPr>
                          <m:ctrlP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𝒓</m:t>
                          </m:r>
                        </m:sub>
                      </m:sSub>
                      <m:r>
                        <a:rPr lang="en-US" sz="3200" b="1" i="1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632E778F-941A-4A4E-8340-456533126B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361" y="5402438"/>
                <a:ext cx="3190875" cy="62882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8875A75-40DD-4E83-ACBB-438131C5088A}"/>
                  </a:ext>
                </a:extLst>
              </p:cNvPr>
              <p:cNvSpPr txBox="1"/>
              <p:nvPr/>
            </p:nvSpPr>
            <p:spPr>
              <a:xfrm>
                <a:off x="6705600" y="5410076"/>
                <a:ext cx="3190875" cy="62882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𝒓</m:t>
                        </m:r>
                      </m:sub>
                    </m:sSub>
                    <m:sSub>
                      <m:sSubPr>
                        <m:ctrlPr>
                          <a:rPr lang="en-US" sz="32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sub>
                    </m:sSub>
                    <m:r>
                      <a:rPr lang="en-US" sz="3200" b="1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3200" dirty="0"/>
                  <a:t> </a:t>
                </a:r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98875A75-40DD-4E83-ACBB-438131C508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5600" y="5410076"/>
                <a:ext cx="3190875" cy="62882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C8DF277-5358-44A8-8B94-185BC5BDE3B4}"/>
                  </a:ext>
                </a:extLst>
              </p:cNvPr>
              <p:cNvSpPr txBox="1"/>
              <p:nvPr/>
            </p:nvSpPr>
            <p:spPr>
              <a:xfrm>
                <a:off x="2728912" y="5219960"/>
                <a:ext cx="3190875" cy="10090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1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e>
                                <m:r>
                                  <a:rPr lang="en-US" sz="3200" b="1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7C8DF277-5358-44A8-8B94-185BC5BDE3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8912" y="5219960"/>
                <a:ext cx="3190875" cy="100905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4D45518F-131A-47D7-B981-EA2BD71F8B40}"/>
                  </a:ext>
                </a:extLst>
              </p:cNvPr>
              <p:cNvSpPr txBox="1"/>
              <p:nvPr/>
            </p:nvSpPr>
            <p:spPr>
              <a:xfrm>
                <a:off x="7881938" y="5212321"/>
                <a:ext cx="3190875" cy="10090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1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</m:e>
                              <m:e>
                                <m:r>
                                  <a:rPr lang="en-US" sz="3200" b="1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𝑹</m:t>
                                </m:r>
                                <m:r>
                                  <a:rPr lang="en-US" sz="3200" b="1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4D45518F-131A-47D7-B981-EA2BD71F8B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1938" y="5212321"/>
                <a:ext cx="3190875" cy="100905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3BEA2436-5262-44D4-A0DC-113DC9C4280B}"/>
              </a:ext>
            </a:extLst>
          </p:cNvPr>
          <p:cNvCxnSpPr>
            <a:cxnSpLocks/>
          </p:cNvCxnSpPr>
          <p:nvPr/>
        </p:nvCxnSpPr>
        <p:spPr>
          <a:xfrm>
            <a:off x="0" y="4857750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9091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" grpId="0"/>
      <p:bldP spid="11" grpId="0"/>
      <p:bldP spid="15" grpId="0"/>
      <p:bldP spid="12" grpId="0"/>
      <p:bldP spid="17" grpId="0"/>
      <p:bldP spid="1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Ομογενής μετασχηματισμός</a:t>
            </a:r>
          </a:p>
          <a:p>
            <a:pPr algn="ctr"/>
            <a:endParaRPr lang="el-GR" sz="28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αράδειγμα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BA2C107F-7A71-4F98-B1B6-0ADA225EB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345882"/>
              </p:ext>
            </p:extLst>
          </p:nvPr>
        </p:nvGraphicFramePr>
        <p:xfrm>
          <a:off x="770021" y="2653465"/>
          <a:ext cx="6172200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77412" imgH="2304288" progId="Visio.Drawing.6">
                  <p:embed/>
                </p:oleObj>
              </mc:Choice>
              <mc:Fallback>
                <p:oleObj r:id="rId2" imgW="3677412" imgH="2304288" progId="Visio.Drawing.6">
                  <p:embed/>
                  <p:pic>
                    <p:nvPicPr>
                      <p:cNvPr id="2" name="Object 5">
                        <a:extLst>
                          <a:ext uri="{FF2B5EF4-FFF2-40B4-BE49-F238E27FC236}">
                            <a16:creationId xmlns:a16="http://schemas.microsoft.com/office/drawing/2014/main" id="{BA2C107F-7A71-4F98-B1B6-0ADA225EBA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021" y="2653465"/>
                        <a:ext cx="6172200" cy="386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854DBAA-923A-4DCD-8798-0E61F9F7D5F3}"/>
                  </a:ext>
                </a:extLst>
              </p:cNvPr>
              <p:cNvSpPr txBox="1"/>
              <p:nvPr/>
            </p:nvSpPr>
            <p:spPr>
              <a:xfrm>
                <a:off x="6096000" y="4053419"/>
                <a:ext cx="6154152" cy="10059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3200" b="1" i="1" smtClean="0">
                              <a:latin typeface="Cambria Math" panose="02040503050406030204" pitchFamily="18" charset="0"/>
                            </a:rPr>
                            <m:t>𝟎𝟏</m:t>
                          </m:r>
                        </m:sub>
                      </m:sSub>
                      <m:r>
                        <a:rPr lang="el-GR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r>
                        <a:rPr lang="el-GR" sz="3200" b="1" i="1" smtClean="0">
                          <a:latin typeface="Cambria Math" panose="02040503050406030204" pitchFamily="18" charset="0"/>
                        </a:rPr>
                        <m:t>= ?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854DBAA-923A-4DCD-8798-0E61F9F7D5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053419"/>
                <a:ext cx="6154152" cy="10059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87884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Ομογενής μετασχηματισμός</a:t>
            </a:r>
          </a:p>
          <a:p>
            <a:pPr algn="ctr"/>
            <a:endParaRPr lang="el-GR" sz="28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αράδειγμα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BA2C107F-7A71-4F98-B1B6-0ADA225EBAA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587856"/>
              </p:ext>
            </p:extLst>
          </p:nvPr>
        </p:nvGraphicFramePr>
        <p:xfrm>
          <a:off x="0" y="2653465"/>
          <a:ext cx="6172200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77412" imgH="2304288" progId="Visio.Drawing.6">
                  <p:embed/>
                </p:oleObj>
              </mc:Choice>
              <mc:Fallback>
                <p:oleObj r:id="rId2" imgW="3677412" imgH="2304288" progId="Visio.Drawing.6">
                  <p:embed/>
                  <p:pic>
                    <p:nvPicPr>
                      <p:cNvPr id="2" name="Object 5">
                        <a:extLst>
                          <a:ext uri="{FF2B5EF4-FFF2-40B4-BE49-F238E27FC236}">
                            <a16:creationId xmlns:a16="http://schemas.microsoft.com/office/drawing/2014/main" id="{BA2C107F-7A71-4F98-B1B6-0ADA225EBA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53465"/>
                        <a:ext cx="6172200" cy="386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/>
              <p:nvPr/>
            </p:nvSpPr>
            <p:spPr>
              <a:xfrm>
                <a:off x="6637420" y="2038146"/>
                <a:ext cx="6154152" cy="10059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3200" b="1" i="1" smtClean="0">
                              <a:latin typeface="Cambria Math" panose="02040503050406030204" pitchFamily="18" charset="0"/>
                            </a:rPr>
                            <m:t>𝟎𝟏</m:t>
                          </m:r>
                        </m:sub>
                      </m:sSub>
                      <m:r>
                        <a:rPr lang="el-GR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420" y="2038146"/>
                <a:ext cx="6154152" cy="10059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30C5EFC-145F-4A25-9CBE-3259CC7596DC}"/>
                  </a:ext>
                </a:extLst>
              </p:cNvPr>
              <p:cNvSpPr txBox="1"/>
              <p:nvPr/>
            </p:nvSpPr>
            <p:spPr>
              <a:xfrm>
                <a:off x="6037848" y="3400047"/>
                <a:ext cx="6154152" cy="31853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800" b="1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l-GR" sz="2800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  <m:r>
                        <a:rPr lang="en-US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l-GR" sz="2800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el-GR" sz="2800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𝑹𝒐𝒕</m:t>
                      </m:r>
                      <m:d>
                        <m:dPr>
                          <m:ctrlPr>
                            <a:rPr lang="en-US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  <m:r>
                            <a:rPr lang="en-US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l-GR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l-GR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l-GR" sz="28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</m:d>
                      <m:r>
                        <a:rPr lang="el-GR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l-GR" sz="2800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el-GR" sz="28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b="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d>
                                  <m:d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2800" b="0" i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d>
                                  <m:dPr>
                                    <m:ctrlPr>
                                      <a:rPr lang="en-US" sz="280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b="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d>
                                  <m:d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b="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d>
                                  <m:d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l-GR" sz="2800" b="0" i="1"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30C5EFC-145F-4A25-9CBE-3259CC7596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7848" y="3400047"/>
                <a:ext cx="6154152" cy="318535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70522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Ομογενής μετασχηματισμός</a:t>
            </a:r>
          </a:p>
          <a:p>
            <a:pPr algn="ctr"/>
            <a:endParaRPr lang="el-GR" sz="28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αράδειγμα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BA2C107F-7A71-4F98-B1B6-0ADA225EBA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653465"/>
          <a:ext cx="6172200" cy="386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677412" imgH="2304288" progId="Visio.Drawing.6">
                  <p:embed/>
                </p:oleObj>
              </mc:Choice>
              <mc:Fallback>
                <p:oleObj r:id="rId2" imgW="3677412" imgH="2304288" progId="Visio.Drawing.6">
                  <p:embed/>
                  <p:pic>
                    <p:nvPicPr>
                      <p:cNvPr id="2" name="Object 5">
                        <a:extLst>
                          <a:ext uri="{FF2B5EF4-FFF2-40B4-BE49-F238E27FC236}">
                            <a16:creationId xmlns:a16="http://schemas.microsoft.com/office/drawing/2014/main" id="{BA2C107F-7A71-4F98-B1B6-0ADA225EBA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653465"/>
                        <a:ext cx="6172200" cy="386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/>
              <p:nvPr/>
            </p:nvSpPr>
            <p:spPr>
              <a:xfrm>
                <a:off x="5961648" y="2610241"/>
                <a:ext cx="6154152" cy="10059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3200" b="1" i="1" smtClean="0">
                              <a:latin typeface="Cambria Math" panose="02040503050406030204" pitchFamily="18" charset="0"/>
                            </a:rPr>
                            <m:t>𝟎𝟏</m:t>
                          </m:r>
                        </m:sub>
                      </m:sSub>
                      <m:r>
                        <a:rPr lang="el-GR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𝑹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5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l-GR" sz="3200" b="1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𝒑</m:t>
                                    </m:r>
                                  </m:e>
                                  <m:sub>
                                    <m: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0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  <m:r>
                                      <a:rPr lang="en-US" sz="3200" b="1" i="1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r>
                                  <a:rPr lang="en-US" sz="3200" b="1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32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B527D28F-1052-4738-AC0F-74239424FA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1648" y="2610241"/>
                <a:ext cx="6154152" cy="10059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30C5EFC-145F-4A25-9CBE-3259CC7596DC}"/>
                  </a:ext>
                </a:extLst>
              </p:cNvPr>
              <p:cNvSpPr txBox="1"/>
              <p:nvPr/>
            </p:nvSpPr>
            <p:spPr>
              <a:xfrm>
                <a:off x="6037848" y="3893347"/>
                <a:ext cx="6154152" cy="23235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8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𝒑</m:t>
                          </m:r>
                        </m:e>
                        <m:sub>
                          <m:r>
                            <a:rPr lang="el-GR" sz="2800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01</m:t>
                          </m:r>
                        </m:sub>
                      </m:sSub>
                      <m:r>
                        <a:rPr lang="en-US" sz="28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l-GR" sz="2800" b="1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endParaRPr lang="el-GR" sz="28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8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8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8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8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l-GR" sz="2800" b="0" i="1" smtClean="0">
                                            <a:solidFill>
                                              <a:schemeClr val="tx1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</m:d>
                                  </m:e>
                                </m:func>
                                <m:r>
                                  <m:rPr>
                                    <m:brk m:alnAt="7"/>
                                  </m:rPr>
                                  <a:rPr lang="el-GR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func>
                                  <m:func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800">
                                        <a:latin typeface="Cambria Math" panose="02040503050406030204" pitchFamily="18" charset="0"/>
                                      </a:rPr>
                                      <m:t>s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800">
                                        <a:latin typeface="Cambria Math" panose="02040503050406030204" pitchFamily="18" charset="0"/>
                                      </a:rPr>
                                      <m:t>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l-GR" sz="2800" b="0" i="1" smtClean="0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l-GR" sz="2800" b="0" i="1" smtClean="0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m:rPr>
                                            <m:brk m:alnAt="7"/>
                                          </m:rPr>
                                          <a:rPr lang="el-GR" sz="28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sz="2800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func>
                                  <m:func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l-GR" sz="28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</m:d>
                                  </m:e>
                                </m:func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8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func>
                                  <m:funcPr>
                                    <m:ctrlPr>
                                      <a:rPr lang="en-US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en-US" sz="2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l-GR" sz="2800" i="1">
                                            <a:latin typeface="Cambria Math" panose="02040503050406030204" pitchFamily="18" charset="0"/>
                                          </a:rPr>
                                          <m:t>𝜃</m:t>
                                        </m:r>
                                        <m:r>
                                          <a:rPr lang="el-GR" sz="2800" i="1"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r>
                                          <m:rPr>
                                            <m:brk m:alnAt="7"/>
                                          </m:rPr>
                                          <a:rPr lang="el-GR" sz="2800" i="1">
                                            <a:latin typeface="Cambria Math" panose="02040503050406030204" pitchFamily="18" charset="0"/>
                                          </a:rPr>
                                          <m:t>𝜑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mr>
                            <m:m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F30C5EFC-145F-4A25-9CBE-3259CC7596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7848" y="3893347"/>
                <a:ext cx="6154152" cy="232358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336908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16447" y="1228180"/>
            <a:ext cx="8192379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Ομογενής μετασχηματισμός</a:t>
            </a:r>
          </a:p>
          <a:p>
            <a:pPr algn="ctr"/>
            <a:endParaRPr lang="el-GR" sz="28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αράδειγμα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85FB7B5-75AF-4784-91C9-0C8FAA8F02DF}"/>
                  </a:ext>
                </a:extLst>
              </p:cNvPr>
              <p:cNvSpPr txBox="1"/>
              <p:nvPr/>
            </p:nvSpPr>
            <p:spPr>
              <a:xfrm>
                <a:off x="318221" y="2723489"/>
                <a:ext cx="11873779" cy="38627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3200" b="1" i="1" smtClean="0">
                              <a:latin typeface="Cambria Math" panose="02040503050406030204" pitchFamily="18" charset="0"/>
                            </a:rPr>
                            <m:t>𝟎𝟏</m:t>
                          </m:r>
                        </m:sub>
                      </m:sSub>
                      <m:r>
                        <a:rPr lang="el-GR" sz="3200" b="1" i="1" smtClean="0">
                          <a:latin typeface="Cambria Math" panose="02040503050406030204" pitchFamily="18" charset="0"/>
                        </a:rPr>
                        <m:t>=</m:t>
                      </m:r>
                    </m:oMath>
                  </m:oMathPara>
                </a14:m>
                <a:endParaRPr lang="en-US" sz="32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b="1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/>
                                  </m:mr>
                                  <m:mr>
                                    <m:e/>
                                    <m:e/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3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3200" b="1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/>
                                          <m:e/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3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3200" b="1" i="1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/>
                                                <m:e/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3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32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/>
                                                      <m:e/>
                                                      <m:e/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/>
                              <m:e/>
                              <m:e/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685FB7B5-75AF-4784-91C9-0C8FAA8F02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221" y="2723489"/>
                <a:ext cx="11873779" cy="386278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31B9139-C4D1-41D0-BBBA-4CE2DF50D26F}"/>
                  </a:ext>
                </a:extLst>
              </p:cNvPr>
              <p:cNvSpPr txBox="1"/>
              <p:nvPr/>
            </p:nvSpPr>
            <p:spPr>
              <a:xfrm>
                <a:off x="5981700" y="3909071"/>
                <a:ext cx="6210300" cy="14916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sz="320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sz="3200" b="0" i="0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3200" b="0" i="0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</m:func>
                            <m:r>
                              <m:rPr>
                                <m:brk m:alnAt="7"/>
                              </m:rPr>
                              <a:rPr lang="el-GR" sz="32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sz="32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  <m:func>
                              <m:funcPr>
                                <m:ctrl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  <m:brk m:alnAt="7"/>
                                  </m:rPr>
                                  <a:rPr lang="en-US" sz="320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320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3200" b="0" i="1" smtClean="0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m:rPr>
                                        <m:brk m:alnAt="7"/>
                                      </m:rPr>
                                      <a:rPr lang="el-GR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sz="32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32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3200" b="0" i="0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l-GR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US" sz="32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3200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𝑤</m:t>
                            </m:r>
                            <m:func>
                              <m:funcPr>
                                <m:ctrlPr>
                                  <a:rPr lang="en-US" sz="32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3200" b="0" i="0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l-GR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  <m:r>
                                      <a:rPr lang="el-GR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m:rPr>
                                        <m:brk m:alnAt="7"/>
                                      </m:rPr>
                                      <a:rPr lang="el-GR" sz="32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𝜑</m:t>
                                    </m:r>
                                  </m:e>
                                </m:d>
                              </m:e>
                            </m:func>
                          </m:e>
                        </m:mr>
                        <m:mr>
                          <m:e>
                            <m:r>
                              <a:rPr lang="en-US" sz="32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mr>
                      </m:m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31B9139-C4D1-41D0-BBBA-4CE2DF50D2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1700" y="3909071"/>
                <a:ext cx="6210300" cy="149162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F0AC8A0-B399-4061-ABCB-FA892D085AC8}"/>
                  </a:ext>
                </a:extLst>
              </p:cNvPr>
              <p:cNvSpPr txBox="1"/>
              <p:nvPr/>
            </p:nvSpPr>
            <p:spPr>
              <a:xfrm>
                <a:off x="5981700" y="5439919"/>
                <a:ext cx="6210300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F0AC8A0-B399-4061-ABCB-FA892D085A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1700" y="5439919"/>
                <a:ext cx="6210300" cy="58477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A9D5C22B-7BE7-4DB6-B606-E1CB5CE5DEDC}"/>
                  </a:ext>
                </a:extLst>
              </p:cNvPr>
              <p:cNvSpPr txBox="1"/>
              <p:nvPr/>
            </p:nvSpPr>
            <p:spPr>
              <a:xfrm>
                <a:off x="106049" y="3913977"/>
                <a:ext cx="6210300" cy="14818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3200" i="1" smtClean="0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3200" b="0" i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  <m:d>
                              <m:dPr>
                                <m:ctrlPr>
                                  <a:rPr lang="en-US" sz="320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𝜑</m:t>
                                </m:r>
                              </m:e>
                            </m:d>
                          </m:e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sz="3200" b="0" i="0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  <m:d>
                              <m:dPr>
                                <m:ctrlPr>
                                  <a:rPr lang="en-US" sz="3200" i="1" smtClean="0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𝜑</m:t>
                                </m:r>
                              </m:e>
                            </m:d>
                          </m:e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m:rPr>
                                <m:sty m:val="p"/>
                              </m:rPr>
                              <a:rPr lang="en-US" sz="3200" b="0" i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sin</m:t>
                            </m:r>
                            <m:d>
                              <m:dPr>
                                <m:ctrlPr>
                                  <a:rPr lang="en-US" sz="320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𝜑</m:t>
                                </m:r>
                              </m:e>
                            </m:d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3200" b="0" i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  <m:d>
                              <m:dPr>
                                <m:ctrlPr>
                                  <a:rPr lang="en-US" sz="320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l-GR" sz="3200" b="0" i="1">
                                    <a:solidFill>
                                      <a:schemeClr val="accent5"/>
                                    </a:solidFill>
                                    <a:latin typeface="Cambria Math" panose="02040503050406030204" pitchFamily="18" charset="0"/>
                                  </a:rPr>
                                  <m:t>𝜑</m:t>
                                </m:r>
                              </m:e>
                            </m:d>
                          </m:e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mr>
                        <m:mr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l-GR" sz="3200" b="0" i="1" smtClean="0">
                                <a:solidFill>
                                  <a:schemeClr val="accent5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mr>
                      </m:m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A9D5C22B-7BE7-4DB6-B606-E1CB5CE5DE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49" y="3913977"/>
                <a:ext cx="6210300" cy="148181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639FFFE-9E2D-4115-A3BF-DC85E25D257F}"/>
                  </a:ext>
                </a:extLst>
              </p:cNvPr>
              <p:cNvSpPr txBox="1"/>
              <p:nvPr/>
            </p:nvSpPr>
            <p:spPr>
              <a:xfrm>
                <a:off x="544199" y="5439330"/>
                <a:ext cx="6210300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3"/>
                                <m:mcJc m:val="center"/>
                              </m:mcPr>
                            </m:mc>
                          </m:mcs>
                          <m:ctrlPr>
                            <a:rPr lang="en-US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m:rPr>
                                <m:brk m:alnAt="7"/>
                              </m:rPr>
                              <a:rPr lang="en-US" sz="3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  <m:e>
                            <m:r>
                              <a:rPr lang="en-US" sz="3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         0</m:t>
                            </m:r>
                          </m:e>
                          <m:e>
                            <m:r>
                              <a:rPr lang="en-US" sz="32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          0</m:t>
                            </m:r>
                          </m:e>
                        </m:mr>
                      </m:m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8639FFFE-9E2D-4115-A3BF-DC85E25D2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199" y="5439330"/>
                <a:ext cx="6210300" cy="5847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617CEDD0-692E-4A28-AAA9-254FDF1059B5}"/>
              </a:ext>
            </a:extLst>
          </p:cNvPr>
          <p:cNvCxnSpPr/>
          <p:nvPr/>
        </p:nvCxnSpPr>
        <p:spPr>
          <a:xfrm>
            <a:off x="6200775" y="3429000"/>
            <a:ext cx="0" cy="3328987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440DE36B-9712-437A-9A0C-F168463B5B11}"/>
              </a:ext>
            </a:extLst>
          </p:cNvPr>
          <p:cNvCxnSpPr>
            <a:cxnSpLocks/>
          </p:cNvCxnSpPr>
          <p:nvPr/>
        </p:nvCxnSpPr>
        <p:spPr>
          <a:xfrm flipH="1">
            <a:off x="318222" y="5456214"/>
            <a:ext cx="11797578" cy="11136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284327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682C5A65-13E2-42A8-8B77-C8C45F565483}"/>
              </a:ext>
            </a:extLst>
          </p:cNvPr>
          <p:cNvCxnSpPr>
            <a:cxnSpLocks/>
          </p:cNvCxnSpPr>
          <p:nvPr/>
        </p:nvCxnSpPr>
        <p:spPr>
          <a:xfrm flipV="1">
            <a:off x="7372188" y="1327293"/>
            <a:ext cx="2743880" cy="4133565"/>
          </a:xfrm>
          <a:prstGeom prst="straightConnector1">
            <a:avLst/>
          </a:prstGeom>
          <a:ln w="12700">
            <a:solidFill>
              <a:schemeClr val="accent6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09" name="3D Model 108" descr="Light Gray Cuboid">
                <a:extLst>
                  <a:ext uri="{FF2B5EF4-FFF2-40B4-BE49-F238E27FC236}">
                    <a16:creationId xmlns:a16="http://schemas.microsoft.com/office/drawing/2014/main" id="{28D7748D-CD49-4215-AE15-31E2BA98BED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2263141"/>
                  </p:ext>
                </p:extLst>
              </p:nvPr>
            </p:nvGraphicFramePr>
            <p:xfrm rot="1746401">
              <a:off x="8973516" y="1705015"/>
              <a:ext cx="1901710" cy="1747522"/>
            </p:xfrm>
            <a:graphic>
              <a:graphicData uri="http://schemas.microsoft.com/office/drawing/2017/model3d">
                <am3d:model3d r:embed="rId2">
                  <am3d:spPr>
                    <a:xfrm rot="1746401">
                      <a:off x="0" y="0"/>
                      <a:ext cx="1901710" cy="1747522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1952443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09" name="3D Model 108" descr="Light Gray Cuboid">
                <a:extLst>
                  <a:ext uri="{FF2B5EF4-FFF2-40B4-BE49-F238E27FC236}">
                    <a16:creationId xmlns:a16="http://schemas.microsoft.com/office/drawing/2014/main" id="{28D7748D-CD49-4215-AE15-31E2BA98BED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rot="1746401">
                <a:off x="8973516" y="1705015"/>
                <a:ext cx="1901710" cy="1747522"/>
              </a:xfrm>
              <a:prstGeom prst="rect">
                <a:avLst/>
              </a:prstGeom>
            </p:spPr>
          </p:pic>
        </mc:Fallback>
      </mc:AlternateContent>
      <p:sp>
        <p:nvSpPr>
          <p:cNvPr id="89" name="Rectangle 88">
            <a:extLst>
              <a:ext uri="{FF2B5EF4-FFF2-40B4-BE49-F238E27FC236}">
                <a16:creationId xmlns:a16="http://schemas.microsoft.com/office/drawing/2014/main" id="{475CDD31-EBCF-47ED-9773-D64947EEB24A}"/>
              </a:ext>
            </a:extLst>
          </p:cNvPr>
          <p:cNvSpPr/>
          <p:nvPr/>
        </p:nvSpPr>
        <p:spPr>
          <a:xfrm rot="13736643">
            <a:off x="4847813" y="3047105"/>
            <a:ext cx="425463" cy="30912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6419FDF5-2897-4414-A811-C54307F72C4D}"/>
              </a:ext>
            </a:extLst>
          </p:cNvPr>
          <p:cNvCxnSpPr>
            <a:cxnSpLocks/>
          </p:cNvCxnSpPr>
          <p:nvPr/>
        </p:nvCxnSpPr>
        <p:spPr>
          <a:xfrm flipV="1">
            <a:off x="7372188" y="1804503"/>
            <a:ext cx="0" cy="3678159"/>
          </a:xfrm>
          <a:prstGeom prst="straightConnector1">
            <a:avLst/>
          </a:prstGeom>
          <a:ln w="12700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25D582A7-E9BC-4DFB-9E41-3276620DA7CF}"/>
              </a:ext>
            </a:extLst>
          </p:cNvPr>
          <p:cNvCxnSpPr>
            <a:cxnSpLocks/>
          </p:cNvCxnSpPr>
          <p:nvPr/>
        </p:nvCxnSpPr>
        <p:spPr>
          <a:xfrm>
            <a:off x="7372188" y="5471983"/>
            <a:ext cx="3936397" cy="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36836" y="4993471"/>
            <a:ext cx="2525050" cy="16312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Rene Descartes</a:t>
            </a:r>
            <a:r>
              <a:rPr lang="el-GR" sz="2000" dirty="0">
                <a:latin typeface="Bookman Old Style" panose="02050604050505020204" pitchFamily="18" charset="0"/>
              </a:rPr>
              <a:t> </a:t>
            </a:r>
          </a:p>
          <a:p>
            <a:pPr algn="ctr"/>
            <a:r>
              <a:rPr lang="el-GR" sz="2000" dirty="0">
                <a:latin typeface="Bookman Old Style" panose="02050604050505020204" pitchFamily="18" charset="0"/>
              </a:rPr>
              <a:t>(Καρτέσιος)</a:t>
            </a:r>
          </a:p>
          <a:p>
            <a:endParaRPr lang="el-GR" sz="2000" dirty="0">
              <a:latin typeface="Bookman Old Style" panose="02050604050505020204" pitchFamily="18" charset="0"/>
            </a:endParaRPr>
          </a:p>
          <a:p>
            <a:pPr algn="ctr"/>
            <a:r>
              <a:rPr lang="el-GR" sz="2000" i="1" dirty="0">
                <a:latin typeface="Bookman Old Style" panose="02050604050505020204" pitchFamily="18" charset="0"/>
              </a:rPr>
              <a:t>«Σκέφτομαι,          </a:t>
            </a:r>
          </a:p>
          <a:p>
            <a:pPr algn="ctr"/>
            <a:r>
              <a:rPr lang="el-GR" sz="2000" i="1" dirty="0">
                <a:latin typeface="Bookman Old Style" panose="02050604050505020204" pitchFamily="18" charset="0"/>
              </a:rPr>
              <a:t>άρα υπάρχω»</a:t>
            </a:r>
            <a:endParaRPr lang="en-US" sz="2000" i="1" dirty="0">
              <a:latin typeface="Bookman Old Style" panose="02050604050505020204" pitchFamily="18" charset="0"/>
            </a:endParaRPr>
          </a:p>
        </p:txBody>
      </p:sp>
      <p:pic>
        <p:nvPicPr>
          <p:cNvPr id="3" name="Picture 2" descr="A vintage photo of a person&#10;&#10;Description automatically generated">
            <a:extLst>
              <a:ext uri="{FF2B5EF4-FFF2-40B4-BE49-F238E27FC236}">
                <a16:creationId xmlns:a16="http://schemas.microsoft.com/office/drawing/2014/main" id="{8CCB4D01-4D07-4C59-82CA-6A50DA96D00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18" y="1623478"/>
            <a:ext cx="2744882" cy="3211512"/>
          </a:xfrm>
          <a:prstGeom prst="rect">
            <a:avLst/>
          </a:prstGeom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225DA5F-082D-4A0C-831B-01B3D900C400}"/>
              </a:ext>
            </a:extLst>
          </p:cNvPr>
          <p:cNvCxnSpPr>
            <a:cxnSpLocks/>
          </p:cNvCxnSpPr>
          <p:nvPr/>
        </p:nvCxnSpPr>
        <p:spPr>
          <a:xfrm flipV="1">
            <a:off x="7373906" y="4292483"/>
            <a:ext cx="0" cy="1190177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80CA151-80B6-4C7F-B3F7-6072EB962FAE}"/>
              </a:ext>
            </a:extLst>
          </p:cNvPr>
          <p:cNvCxnSpPr>
            <a:cxnSpLocks/>
          </p:cNvCxnSpPr>
          <p:nvPr/>
        </p:nvCxnSpPr>
        <p:spPr>
          <a:xfrm>
            <a:off x="7372188" y="5479031"/>
            <a:ext cx="1042991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614AC09B-7E0D-443E-AB9C-C713B12EFD05}"/>
              </a:ext>
            </a:extLst>
          </p:cNvPr>
          <p:cNvCxnSpPr>
            <a:cxnSpLocks/>
          </p:cNvCxnSpPr>
          <p:nvPr/>
        </p:nvCxnSpPr>
        <p:spPr>
          <a:xfrm flipV="1">
            <a:off x="7373906" y="4521724"/>
            <a:ext cx="628950" cy="957308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>
            <a:extLst>
              <a:ext uri="{FF2B5EF4-FFF2-40B4-BE49-F238E27FC236}">
                <a16:creationId xmlns:a16="http://schemas.microsoft.com/office/drawing/2014/main" id="{76805211-AE11-427F-8A2F-745E90AE2F1B}"/>
              </a:ext>
            </a:extLst>
          </p:cNvPr>
          <p:cNvSpPr/>
          <p:nvPr/>
        </p:nvSpPr>
        <p:spPr>
          <a:xfrm>
            <a:off x="7302493" y="5409336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15835F-1455-43F2-A9ED-C3CB2443779D}"/>
              </a:ext>
            </a:extLst>
          </p:cNvPr>
          <p:cNvSpPr txBox="1"/>
          <p:nvPr/>
        </p:nvSpPr>
        <p:spPr>
          <a:xfrm>
            <a:off x="6702467" y="5454151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30B86F0-6619-413D-8354-353FE18978D9}"/>
                  </a:ext>
                </a:extLst>
              </p:cNvPr>
              <p:cNvSpPr txBox="1"/>
              <p:nvPr/>
            </p:nvSpPr>
            <p:spPr>
              <a:xfrm>
                <a:off x="7537187" y="542022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30B86F0-6619-413D-8354-353FE18978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7187" y="5420225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1741209-7CF0-4A2F-B806-BB41AD0F8AC2}"/>
                  </a:ext>
                </a:extLst>
              </p:cNvPr>
              <p:cNvSpPr txBox="1"/>
              <p:nvPr/>
            </p:nvSpPr>
            <p:spPr>
              <a:xfrm>
                <a:off x="3238505" y="373197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𝒚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D1741209-7CF0-4A2F-B806-BB41AD0F8A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8505" y="3731970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2C5FDD31-30AE-4271-92EC-367880B6A25F}"/>
                  </a:ext>
                </a:extLst>
              </p:cNvPr>
              <p:cNvSpPr txBox="1"/>
              <p:nvPr/>
            </p:nvSpPr>
            <p:spPr>
              <a:xfrm>
                <a:off x="6758762" y="484821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2C5FDD31-30AE-4271-92EC-367880B6A2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8762" y="4848215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6914712C-A73D-4746-B52D-6F3D9B3A4029}"/>
              </a:ext>
            </a:extLst>
          </p:cNvPr>
          <p:cNvSpPr txBox="1"/>
          <p:nvPr/>
        </p:nvSpPr>
        <p:spPr>
          <a:xfrm>
            <a:off x="9673549" y="3478596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6192DFE5-9489-4C35-8EEF-15C09623C601}"/>
              </a:ext>
            </a:extLst>
          </p:cNvPr>
          <p:cNvCxnSpPr>
            <a:cxnSpLocks/>
          </p:cNvCxnSpPr>
          <p:nvPr/>
        </p:nvCxnSpPr>
        <p:spPr>
          <a:xfrm flipV="1">
            <a:off x="7421495" y="3605814"/>
            <a:ext cx="2331460" cy="1814411"/>
          </a:xfrm>
          <a:prstGeom prst="straightConnector1">
            <a:avLst/>
          </a:prstGeom>
          <a:ln w="57150">
            <a:solidFill>
              <a:schemeClr val="accent2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1EDC91BC-D181-4A92-A658-8DC892616719}"/>
              </a:ext>
            </a:extLst>
          </p:cNvPr>
          <p:cNvCxnSpPr>
            <a:cxnSpLocks/>
          </p:cNvCxnSpPr>
          <p:nvPr/>
        </p:nvCxnSpPr>
        <p:spPr>
          <a:xfrm>
            <a:off x="3831609" y="4830494"/>
            <a:ext cx="2243531" cy="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FB48E25A-2FD2-4EE4-BA57-2709FC1566D8}"/>
              </a:ext>
            </a:extLst>
          </p:cNvPr>
          <p:cNvCxnSpPr>
            <a:cxnSpLocks/>
          </p:cNvCxnSpPr>
          <p:nvPr/>
        </p:nvCxnSpPr>
        <p:spPr>
          <a:xfrm flipV="1">
            <a:off x="3896719" y="2715945"/>
            <a:ext cx="0" cy="2066926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>
            <a:extLst>
              <a:ext uri="{FF2B5EF4-FFF2-40B4-BE49-F238E27FC236}">
                <a16:creationId xmlns:a16="http://schemas.microsoft.com/office/drawing/2014/main" id="{292E750B-C223-47A9-9A45-D6B9E7FE7CE3}"/>
              </a:ext>
            </a:extLst>
          </p:cNvPr>
          <p:cNvSpPr/>
          <p:nvPr/>
        </p:nvSpPr>
        <p:spPr>
          <a:xfrm>
            <a:off x="5003458" y="3382695"/>
            <a:ext cx="180957" cy="180957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7E746A9-EE66-4E30-93A8-8F24247C59C8}"/>
              </a:ext>
            </a:extLst>
          </p:cNvPr>
          <p:cNvCxnSpPr>
            <a:cxnSpLocks/>
          </p:cNvCxnSpPr>
          <p:nvPr/>
        </p:nvCxnSpPr>
        <p:spPr>
          <a:xfrm flipV="1">
            <a:off x="5084411" y="3563653"/>
            <a:ext cx="8802" cy="1219217"/>
          </a:xfrm>
          <a:prstGeom prst="straightConnector1">
            <a:avLst/>
          </a:prstGeom>
          <a:ln w="28575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Oval 30">
            <a:extLst>
              <a:ext uri="{FF2B5EF4-FFF2-40B4-BE49-F238E27FC236}">
                <a16:creationId xmlns:a16="http://schemas.microsoft.com/office/drawing/2014/main" id="{A9CE7D26-54AC-4DF3-8294-2D6420A07136}"/>
              </a:ext>
            </a:extLst>
          </p:cNvPr>
          <p:cNvSpPr/>
          <p:nvPr/>
        </p:nvSpPr>
        <p:spPr>
          <a:xfrm>
            <a:off x="3806240" y="4735254"/>
            <a:ext cx="180957" cy="180957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884C5DAA-EA7B-4840-A45A-B0996F31E6C4}"/>
              </a:ext>
            </a:extLst>
          </p:cNvPr>
          <p:cNvCxnSpPr>
            <a:cxnSpLocks/>
            <a:endCxn id="25" idx="2"/>
          </p:cNvCxnSpPr>
          <p:nvPr/>
        </p:nvCxnSpPr>
        <p:spPr>
          <a:xfrm>
            <a:off x="3915759" y="3466024"/>
            <a:ext cx="1087699" cy="7150"/>
          </a:xfrm>
          <a:prstGeom prst="straightConnector1">
            <a:avLst/>
          </a:prstGeom>
          <a:ln w="28575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DEAE6D-7C0A-48CE-8ED0-0137AB6FCCA6}"/>
                  </a:ext>
                </a:extLst>
              </p:cNvPr>
              <p:cNvSpPr txBox="1"/>
              <p:nvPr/>
            </p:nvSpPr>
            <p:spPr>
              <a:xfrm>
                <a:off x="4128907" y="481178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𝒙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6DEAE6D-7C0A-48CE-8ED0-0137AB6FCC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8907" y="4811788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7BAA64BF-B7EC-4509-BD9E-11D66B3511DA}"/>
                  </a:ext>
                </a:extLst>
              </p:cNvPr>
              <p:cNvSpPr txBox="1"/>
              <p:nvPr/>
            </p:nvSpPr>
            <p:spPr>
              <a:xfrm>
                <a:off x="7460344" y="416222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7BAA64BF-B7EC-4509-BD9E-11D66B3511D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0344" y="4162221"/>
                <a:ext cx="626319" cy="461665"/>
              </a:xfrm>
              <a:prstGeom prst="rect">
                <a:avLst/>
              </a:prstGeom>
              <a:blipFill>
                <a:blip r:embed="rId10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278018F-CF29-4348-B030-6AAD0721F011}"/>
              </a:ext>
            </a:extLst>
          </p:cNvPr>
          <p:cNvCxnSpPr>
            <a:cxnSpLocks/>
            <a:stCxn id="31" idx="7"/>
          </p:cNvCxnSpPr>
          <p:nvPr/>
        </p:nvCxnSpPr>
        <p:spPr>
          <a:xfrm flipV="1">
            <a:off x="3960696" y="3525527"/>
            <a:ext cx="1061351" cy="1236228"/>
          </a:xfrm>
          <a:prstGeom prst="straightConnector1">
            <a:avLst/>
          </a:prstGeom>
          <a:ln w="57150">
            <a:solidFill>
              <a:schemeClr val="accent2">
                <a:lumMod val="60000"/>
                <a:lumOff val="40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4BC3BB94-F4E9-4026-A14D-E917F9C3CEC5}"/>
                  </a:ext>
                </a:extLst>
              </p:cNvPr>
              <p:cNvSpPr txBox="1"/>
              <p:nvPr/>
            </p:nvSpPr>
            <p:spPr>
              <a:xfrm>
                <a:off x="4290047" y="397212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4BC3BB94-F4E9-4026-A14D-E917F9C3CE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0047" y="3972128"/>
                <a:ext cx="885039" cy="461665"/>
              </a:xfrm>
              <a:prstGeom prst="rect">
                <a:avLst/>
              </a:prstGeom>
              <a:blipFill>
                <a:blip r:embed="rId11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5B808DE-FAB5-4EB2-B398-A8FE45C688C1}"/>
                  </a:ext>
                </a:extLst>
              </p:cNvPr>
              <p:cNvSpPr txBox="1"/>
              <p:nvPr/>
            </p:nvSpPr>
            <p:spPr>
              <a:xfrm>
                <a:off x="3869499" y="5630695"/>
                <a:ext cx="2126201" cy="7496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mr>
                          <m:mr>
                            <m:e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mr>
                        </m:m>
                      </m:e>
                    </m:d>
                    <m:r>
                      <a:rPr lang="el-GR" sz="2400" b="1" i="1" smtClean="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1" name="TextBox 40">
                <a:extLst>
                  <a:ext uri="{FF2B5EF4-FFF2-40B4-BE49-F238E27FC236}">
                    <a16:creationId xmlns:a16="http://schemas.microsoft.com/office/drawing/2014/main" id="{75B808DE-FAB5-4EB2-B398-A8FE45C688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9499" y="5630695"/>
                <a:ext cx="2126201" cy="749629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Rectangle 41">
            <a:extLst>
              <a:ext uri="{FF2B5EF4-FFF2-40B4-BE49-F238E27FC236}">
                <a16:creationId xmlns:a16="http://schemas.microsoft.com/office/drawing/2014/main" id="{FD8F59EF-FD07-46EF-B170-BFEEADF0BA26}"/>
              </a:ext>
            </a:extLst>
          </p:cNvPr>
          <p:cNvSpPr/>
          <p:nvPr/>
        </p:nvSpPr>
        <p:spPr>
          <a:xfrm>
            <a:off x="4093285" y="1919273"/>
            <a:ext cx="18790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2-</a:t>
            </a:r>
            <a:r>
              <a:rPr lang="el-GR" sz="2000" b="1" dirty="0">
                <a:latin typeface="Bookman Old Style" panose="02050604050505020204" pitchFamily="18" charset="0"/>
              </a:rPr>
              <a:t>Διάστατος </a:t>
            </a:r>
          </a:p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χώρος</a:t>
            </a:r>
            <a:endParaRPr lang="en-US" sz="2000" i="1" dirty="0">
              <a:latin typeface="Bookman Old Style" panose="02050604050505020204" pitchFamily="18" charset="0"/>
            </a:endParaRPr>
          </a:p>
        </p:txBody>
      </p: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0E435CFC-817E-418D-82DD-F77AC3675EC4}"/>
              </a:ext>
            </a:extLst>
          </p:cNvPr>
          <p:cNvCxnSpPr>
            <a:cxnSpLocks/>
          </p:cNvCxnSpPr>
          <p:nvPr/>
        </p:nvCxnSpPr>
        <p:spPr>
          <a:xfrm flipV="1">
            <a:off x="9818517" y="3484171"/>
            <a:ext cx="0" cy="1936054"/>
          </a:xfrm>
          <a:prstGeom prst="straightConnector1">
            <a:avLst/>
          </a:prstGeom>
          <a:ln w="28575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563BA06C-1A85-46D2-A5CC-2C1569ECAE75}"/>
              </a:ext>
            </a:extLst>
          </p:cNvPr>
          <p:cNvCxnSpPr>
            <a:cxnSpLocks/>
            <a:stCxn id="48" idx="2"/>
          </p:cNvCxnSpPr>
          <p:nvPr/>
        </p:nvCxnSpPr>
        <p:spPr>
          <a:xfrm flipH="1" flipV="1">
            <a:off x="7399535" y="3493660"/>
            <a:ext cx="2335175" cy="21676"/>
          </a:xfrm>
          <a:prstGeom prst="straightConnector1">
            <a:avLst/>
          </a:prstGeom>
          <a:ln w="28575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1B1C77C2-E91F-4D5E-8E26-E2EC28A0173E}"/>
              </a:ext>
            </a:extLst>
          </p:cNvPr>
          <p:cNvCxnSpPr>
            <a:cxnSpLocks/>
            <a:stCxn id="48" idx="3"/>
          </p:cNvCxnSpPr>
          <p:nvPr/>
        </p:nvCxnSpPr>
        <p:spPr>
          <a:xfrm flipH="1">
            <a:off x="8228871" y="3579313"/>
            <a:ext cx="1532340" cy="569047"/>
          </a:xfrm>
          <a:prstGeom prst="straightConnector1">
            <a:avLst/>
          </a:prstGeom>
          <a:ln w="28575">
            <a:solidFill>
              <a:srgbClr val="7030A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Oval 47">
            <a:extLst>
              <a:ext uri="{FF2B5EF4-FFF2-40B4-BE49-F238E27FC236}">
                <a16:creationId xmlns:a16="http://schemas.microsoft.com/office/drawing/2014/main" id="{50D35971-9F06-4DD2-A0E4-2CED25F6BDAF}"/>
              </a:ext>
            </a:extLst>
          </p:cNvPr>
          <p:cNvSpPr/>
          <p:nvPr/>
        </p:nvSpPr>
        <p:spPr>
          <a:xfrm>
            <a:off x="9734710" y="3424857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32E0B8B1-B4C4-4DDC-98C5-1C165F4AD931}"/>
              </a:ext>
            </a:extLst>
          </p:cNvPr>
          <p:cNvCxnSpPr>
            <a:cxnSpLocks/>
          </p:cNvCxnSpPr>
          <p:nvPr/>
        </p:nvCxnSpPr>
        <p:spPr>
          <a:xfrm flipH="1">
            <a:off x="8284574" y="4101108"/>
            <a:ext cx="130605" cy="2107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9AC32046-98D9-4D00-8A3A-B226CE52E14E}"/>
              </a:ext>
            </a:extLst>
          </p:cNvPr>
          <p:cNvCxnSpPr>
            <a:cxnSpLocks/>
          </p:cNvCxnSpPr>
          <p:nvPr/>
        </p:nvCxnSpPr>
        <p:spPr>
          <a:xfrm flipH="1">
            <a:off x="8119152" y="4311862"/>
            <a:ext cx="165421" cy="545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C9196693-2DAC-4F9B-BC87-A6892DCC15C3}"/>
              </a:ext>
            </a:extLst>
          </p:cNvPr>
          <p:cNvCxnSpPr>
            <a:cxnSpLocks/>
          </p:cNvCxnSpPr>
          <p:nvPr/>
        </p:nvCxnSpPr>
        <p:spPr>
          <a:xfrm flipH="1">
            <a:off x="9590910" y="5120791"/>
            <a:ext cx="2276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1F792AF6-DF92-4417-9F50-24CF3BC4F514}"/>
              </a:ext>
            </a:extLst>
          </p:cNvPr>
          <p:cNvCxnSpPr>
            <a:cxnSpLocks/>
          </p:cNvCxnSpPr>
          <p:nvPr/>
        </p:nvCxnSpPr>
        <p:spPr>
          <a:xfrm flipH="1">
            <a:off x="9590910" y="5120791"/>
            <a:ext cx="1" cy="3333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230BE2F7-30EF-4BAA-A909-5CA69695BF4F}"/>
              </a:ext>
            </a:extLst>
          </p:cNvPr>
          <p:cNvCxnSpPr>
            <a:cxnSpLocks/>
          </p:cNvCxnSpPr>
          <p:nvPr/>
        </p:nvCxnSpPr>
        <p:spPr>
          <a:xfrm flipH="1">
            <a:off x="7372188" y="3812450"/>
            <a:ext cx="2276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8136A7B2-63B6-4799-83C5-4A9EEC48E1F9}"/>
              </a:ext>
            </a:extLst>
          </p:cNvPr>
          <p:cNvCxnSpPr>
            <a:cxnSpLocks/>
          </p:cNvCxnSpPr>
          <p:nvPr/>
        </p:nvCxnSpPr>
        <p:spPr>
          <a:xfrm flipH="1">
            <a:off x="7611157" y="3530400"/>
            <a:ext cx="1" cy="2769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Rectangle 82">
            <a:extLst>
              <a:ext uri="{FF2B5EF4-FFF2-40B4-BE49-F238E27FC236}">
                <a16:creationId xmlns:a16="http://schemas.microsoft.com/office/drawing/2014/main" id="{364B0E9C-FA89-4EE7-8BDD-55436E406430}"/>
              </a:ext>
            </a:extLst>
          </p:cNvPr>
          <p:cNvSpPr/>
          <p:nvPr/>
        </p:nvSpPr>
        <p:spPr>
          <a:xfrm>
            <a:off x="8587225" y="1216101"/>
            <a:ext cx="18790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3</a:t>
            </a:r>
            <a:r>
              <a:rPr lang="en-US" sz="2000" b="1" dirty="0">
                <a:latin typeface="Bookman Old Style" panose="02050604050505020204" pitchFamily="18" charset="0"/>
              </a:rPr>
              <a:t>-</a:t>
            </a:r>
            <a:r>
              <a:rPr lang="el-GR" sz="2000" b="1" dirty="0">
                <a:latin typeface="Bookman Old Style" panose="02050604050505020204" pitchFamily="18" charset="0"/>
              </a:rPr>
              <a:t>Διάστατος </a:t>
            </a:r>
          </a:p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χώρος</a:t>
            </a:r>
            <a:endParaRPr lang="en-US" sz="2000" i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EC8CD2CF-C49E-454C-BC50-3EB9E3566733}"/>
                  </a:ext>
                </a:extLst>
              </p:cNvPr>
              <p:cNvSpPr txBox="1"/>
              <p:nvPr/>
            </p:nvSpPr>
            <p:spPr>
              <a:xfrm>
                <a:off x="8310202" y="5683660"/>
                <a:ext cx="2126201" cy="10653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mr>
                          <m:mr>
                            <m:e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</m:mr>
                          <m:mr>
                            <m:e>
                              <m:r>
                                <a:rPr lang="el-GR" sz="2400" b="0" i="1" smtClean="0"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</m:mr>
                        </m:m>
                      </m:e>
                    </m:d>
                    <m:r>
                      <a:rPr lang="el-GR" sz="2400" b="1" i="1" smtClean="0">
                        <a:latin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l-GR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𝟑</m:t>
                        </m:r>
                      </m:sup>
                    </m:sSup>
                  </m:oMath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EC8CD2CF-C49E-454C-BC50-3EB9E35667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0202" y="5683660"/>
                <a:ext cx="2126201" cy="1065356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7C965823-772D-44D9-8F94-3E52238DACCE}"/>
                  </a:ext>
                </a:extLst>
              </p:cNvPr>
              <p:cNvSpPr txBox="1"/>
              <p:nvPr/>
            </p:nvSpPr>
            <p:spPr>
              <a:xfrm>
                <a:off x="4839552" y="4778156"/>
                <a:ext cx="5333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b="0" i="1" smtClean="0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6" name="TextBox 85">
                <a:extLst>
                  <a:ext uri="{FF2B5EF4-FFF2-40B4-BE49-F238E27FC236}">
                    <a16:creationId xmlns:a16="http://schemas.microsoft.com/office/drawing/2014/main" id="{7C965823-772D-44D9-8F94-3E52238DAC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9552" y="4778156"/>
                <a:ext cx="533332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BF870B98-987A-4C8E-BAB0-04CFDFDA657F}"/>
                  </a:ext>
                </a:extLst>
              </p:cNvPr>
              <p:cNvSpPr txBox="1"/>
              <p:nvPr/>
            </p:nvSpPr>
            <p:spPr>
              <a:xfrm>
                <a:off x="3438509" y="3269445"/>
                <a:ext cx="5333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b="0" i="1" smtClean="0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8" name="TextBox 87">
                <a:extLst>
                  <a:ext uri="{FF2B5EF4-FFF2-40B4-BE49-F238E27FC236}">
                    <a16:creationId xmlns:a16="http://schemas.microsoft.com/office/drawing/2014/main" id="{BF870B98-987A-4C8E-BAB0-04CFDFDA657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8509" y="3269445"/>
                <a:ext cx="533332" cy="369332"/>
              </a:xfrm>
              <a:prstGeom prst="rect">
                <a:avLst/>
              </a:prstGeom>
              <a:blipFill>
                <a:blip r:embed="rId1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701B87C4-15D9-4151-A40F-BD12EF8EC02A}"/>
                  </a:ext>
                </a:extLst>
              </p:cNvPr>
              <p:cNvSpPr txBox="1"/>
              <p:nvPr/>
            </p:nvSpPr>
            <p:spPr>
              <a:xfrm>
                <a:off x="8322368" y="4387276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𝒑</m:t>
                      </m:r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701B87C4-15D9-4151-A40F-BD12EF8EC0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22368" y="4387276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303F1BE8-033D-4211-A7A7-38C5695EA93E}"/>
                  </a:ext>
                </a:extLst>
              </p:cNvPr>
              <p:cNvSpPr txBox="1"/>
              <p:nvPr/>
            </p:nvSpPr>
            <p:spPr>
              <a:xfrm>
                <a:off x="9558970" y="5387384"/>
                <a:ext cx="5333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b="0" i="1" smtClean="0">
                          <a:latin typeface="Cambria Math" panose="02040503050406030204" pitchFamily="18" charset="0"/>
                        </a:rPr>
                        <m:t>𝛼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303F1BE8-033D-4211-A7A7-38C5695EA9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58970" y="5387384"/>
                <a:ext cx="533332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id="{646DAFA3-8B2E-4FDC-8BB0-B50C89F51604}"/>
                  </a:ext>
                </a:extLst>
              </p:cNvPr>
              <p:cNvSpPr txBox="1"/>
              <p:nvPr/>
            </p:nvSpPr>
            <p:spPr>
              <a:xfrm>
                <a:off x="7812545" y="3912106"/>
                <a:ext cx="5333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b="0" i="1" smtClean="0">
                          <a:latin typeface="Cambria Math" panose="02040503050406030204" pitchFamily="18" charset="0"/>
                        </a:rPr>
                        <m:t>𝛽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8" name="TextBox 97">
                <a:extLst>
                  <a:ext uri="{FF2B5EF4-FFF2-40B4-BE49-F238E27FC236}">
                    <a16:creationId xmlns:a16="http://schemas.microsoft.com/office/drawing/2014/main" id="{646DAFA3-8B2E-4FDC-8BB0-B50C89F516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545" y="3912106"/>
                <a:ext cx="533332" cy="369332"/>
              </a:xfrm>
              <a:prstGeom prst="rect">
                <a:avLst/>
              </a:prstGeom>
              <a:blipFill>
                <a:blip r:embed="rId1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165F96CE-AF21-4715-8A1B-768496178811}"/>
                  </a:ext>
                </a:extLst>
              </p:cNvPr>
              <p:cNvSpPr txBox="1"/>
              <p:nvPr/>
            </p:nvSpPr>
            <p:spPr>
              <a:xfrm>
                <a:off x="6959935" y="3298266"/>
                <a:ext cx="533332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1800" b="0" i="1" smtClean="0">
                          <a:latin typeface="Cambria Math" panose="02040503050406030204" pitchFamily="18" charset="0"/>
                        </a:rPr>
                        <m:t>𝛾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0" name="TextBox 99">
                <a:extLst>
                  <a:ext uri="{FF2B5EF4-FFF2-40B4-BE49-F238E27FC236}">
                    <a16:creationId xmlns:a16="http://schemas.microsoft.com/office/drawing/2014/main" id="{165F96CE-AF21-4715-8A1B-7684961788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59935" y="3298266"/>
                <a:ext cx="533332" cy="369332"/>
              </a:xfrm>
              <a:prstGeom prst="rect">
                <a:avLst/>
              </a:prstGeom>
              <a:blipFill>
                <a:blip r:embed="rId19"/>
                <a:stretch>
                  <a:fillRect b="-32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5EC88465-4420-4DFF-8F8E-5BA54743691E}"/>
              </a:ext>
            </a:extLst>
          </p:cNvPr>
          <p:cNvCxnSpPr>
            <a:cxnSpLocks/>
          </p:cNvCxnSpPr>
          <p:nvPr/>
        </p:nvCxnSpPr>
        <p:spPr>
          <a:xfrm flipH="1">
            <a:off x="4849529" y="4485657"/>
            <a:ext cx="2276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B3591A19-BC40-439D-9E1D-BC1EBB10E5EE}"/>
              </a:ext>
            </a:extLst>
          </p:cNvPr>
          <p:cNvCxnSpPr>
            <a:cxnSpLocks/>
          </p:cNvCxnSpPr>
          <p:nvPr/>
        </p:nvCxnSpPr>
        <p:spPr>
          <a:xfrm flipH="1">
            <a:off x="4849529" y="4485657"/>
            <a:ext cx="1" cy="3333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3F84E352-842D-421C-A349-56591CEE5A13}"/>
              </a:ext>
            </a:extLst>
          </p:cNvPr>
          <p:cNvCxnSpPr>
            <a:cxnSpLocks/>
          </p:cNvCxnSpPr>
          <p:nvPr/>
        </p:nvCxnSpPr>
        <p:spPr>
          <a:xfrm flipH="1">
            <a:off x="3876889" y="3760979"/>
            <a:ext cx="22760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4E1DA785-4632-450B-9E9F-7DBF1AA3CF2F}"/>
              </a:ext>
            </a:extLst>
          </p:cNvPr>
          <p:cNvCxnSpPr>
            <a:cxnSpLocks/>
          </p:cNvCxnSpPr>
          <p:nvPr/>
        </p:nvCxnSpPr>
        <p:spPr>
          <a:xfrm flipH="1">
            <a:off x="4115858" y="3478929"/>
            <a:ext cx="1" cy="2769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>
            <a:extLst>
              <a:ext uri="{FF2B5EF4-FFF2-40B4-BE49-F238E27FC236}">
                <a16:creationId xmlns:a16="http://schemas.microsoft.com/office/drawing/2014/main" id="{4A8EE261-EFC1-47AB-8C50-83290DFE955F}"/>
              </a:ext>
            </a:extLst>
          </p:cNvPr>
          <p:cNvSpPr txBox="1"/>
          <p:nvPr/>
        </p:nvSpPr>
        <p:spPr>
          <a:xfrm>
            <a:off x="3971841" y="1088623"/>
            <a:ext cx="628505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3600" b="1" dirty="0">
                <a:latin typeface="Bookman Old Style" panose="02050604050505020204" pitchFamily="18" charset="0"/>
              </a:rPr>
              <a:t>Έκφραση θέσης</a:t>
            </a:r>
            <a:endParaRPr lang="en-US" sz="3600" b="1" dirty="0"/>
          </a:p>
        </p:txBody>
      </p:sp>
    </p:spTree>
    <p:extLst>
      <p:ext uri="{BB962C8B-B14F-4D97-AF65-F5344CB8AC3E}">
        <p14:creationId xmlns:p14="http://schemas.microsoft.com/office/powerpoint/2010/main" val="3128768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0" presetClass="entr" presetSubtype="12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127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20"/>
                                          </p:val>
                                        </p:tav>
                                        <p:tav tm="3330">
                                          <p:val>
                                            <p:fltVal val="-19.9349"/>
                                          </p:val>
                                        </p:tav>
                                        <p:tav tm="6660">
                                          <p:val>
                                            <p:fltVal val="-19.7456"/>
                                          </p:val>
                                        </p:tav>
                                        <p:tav tm="9990">
                                          <p:val>
                                            <p:fltVal val="-19.441"/>
                                          </p:val>
                                        </p:tav>
                                        <p:tav tm="13320">
                                          <p:val>
                                            <p:fltVal val="-19.0299"/>
                                          </p:val>
                                        </p:tav>
                                        <p:tav tm="16650">
                                          <p:val>
                                            <p:fltVal val="-18.5212"/>
                                          </p:val>
                                        </p:tav>
                                        <p:tav tm="19970">
                                          <p:val>
                                            <p:fltVal val="-17.9257"/>
                                          </p:val>
                                        </p:tav>
                                        <p:tav tm="23290">
                                          <p:val>
                                            <p:fltVal val="-17.2507"/>
                                          </p:val>
                                        </p:tav>
                                        <p:tav tm="26620">
                                          <p:val>
                                            <p:fltVal val="-16.5027"/>
                                          </p:val>
                                        </p:tav>
                                        <p:tav tm="29950">
                                          <p:val>
                                            <p:fltVal val="-15.6925"/>
                                          </p:val>
                                        </p:tav>
                                        <p:tav tm="33280">
                                          <p:val>
                                            <p:fltVal val="-14.829"/>
                                          </p:val>
                                        </p:tav>
                                        <p:tav tm="36610">
                                          <p:val>
                                            <p:fltVal val="-13.9209"/>
                                          </p:val>
                                        </p:tav>
                                        <p:tav tm="39940">
                                          <p:val>
                                            <p:fltVal val="-12.9772"/>
                                          </p:val>
                                        </p:tav>
                                        <p:tav tm="43270">
                                          <p:val>
                                            <p:fltVal val="-12.0068"/>
                                          </p:val>
                                        </p:tav>
                                        <p:tav tm="46600">
                                          <p:val>
                                            <p:fltVal val="-11.0184"/>
                                          </p:val>
                                        </p:tav>
                                        <p:tav tm="49930">
                                          <p:val>
                                            <p:fltVal val="-10.0209"/>
                                          </p:val>
                                        </p:tav>
                                        <p:tav tm="53250">
                                          <p:val>
                                            <p:fltVal val="-9.0263"/>
                                          </p:val>
                                        </p:tav>
                                        <p:tav tm="56580">
                                          <p:val>
                                            <p:fltVal val="-8.0373"/>
                                          </p:val>
                                        </p:tav>
                                        <p:tav tm="59900">
                                          <p:val>
                                            <p:fltVal val="-7.0688"/>
                                          </p:val>
                                        </p:tav>
                                        <p:tav tm="63220">
                                          <p:val>
                                            <p:fltVal val="-6.1264"/>
                                          </p:val>
                                        </p:tav>
                                        <p:tav tm="66540">
                                          <p:val>
                                            <p:fltVal val="-5.2189"/>
                                          </p:val>
                                        </p:tav>
                                        <p:tav tm="69870">
                                          <p:val>
                                            <p:fltVal val="-4.3528"/>
                                          </p:val>
                                        </p:tav>
                                        <p:tav tm="73190">
                                          <p:val>
                                            <p:fltVal val="-3.5418"/>
                                          </p:val>
                                        </p:tav>
                                        <p:tav tm="76510">
                                          <p:val>
                                            <p:fltVal val="-2.7922"/>
                                          </p:val>
                                        </p:tav>
                                        <p:tav tm="79830">
                                          <p:val>
                                            <p:fltVal val="-2.1127"/>
                                          </p:val>
                                        </p:tav>
                                        <p:tav tm="83160">
                                          <p:val>
                                            <p:fltVal val="-1.5104"/>
                                          </p:val>
                                        </p:tav>
                                        <p:tav tm="86480">
                                          <p:val>
                                            <p:fltVal val="-0.9978"/>
                                          </p:val>
                                        </p:tav>
                                        <p:tav tm="89800">
                                          <p:val>
                                            <p:fltVal val="-0.5817"/>
                                          </p:val>
                                        </p:tav>
                                        <p:tav tm="93120">
                                          <p:val>
                                            <p:fltVal val="-0.2709"/>
                                          </p:val>
                                        </p:tav>
                                        <p:tav tm="96450">
                                          <p:val>
                                            <p:fltVal val="-0.0738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28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29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130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500"/>
                            </p:stCondLst>
                            <p:childTnLst>
                              <p:par>
                                <p:cTn id="17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500"/>
                            </p:stCondLst>
                            <p:childTnLst>
                              <p:par>
                                <p:cTn id="18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7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9" fill="hold">
                            <p:stCondLst>
                              <p:cond delay="500"/>
                            </p:stCondLst>
                            <p:childTnLst>
                              <p:par>
                                <p:cTn id="20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11" grpId="0" animBg="1"/>
      <p:bldP spid="12" grpId="0"/>
      <p:bldP spid="14" grpId="0"/>
      <p:bldP spid="15" grpId="0"/>
      <p:bldP spid="16" grpId="0"/>
      <p:bldP spid="17" grpId="0"/>
      <p:bldP spid="25" grpId="0" animBg="1"/>
      <p:bldP spid="31" grpId="0" animBg="1"/>
      <p:bldP spid="36" grpId="0"/>
      <p:bldP spid="37" grpId="0"/>
      <p:bldP spid="40" grpId="0"/>
      <p:bldP spid="41" grpId="0"/>
      <p:bldP spid="42" grpId="0"/>
      <p:bldP spid="48" grpId="0" animBg="1"/>
      <p:bldP spid="83" grpId="0"/>
      <p:bldP spid="84" grpId="0"/>
      <p:bldP spid="86" grpId="0"/>
      <p:bldP spid="88" grpId="0"/>
      <p:bldP spid="92" grpId="0"/>
      <p:bldP spid="96" grpId="0"/>
      <p:bldP spid="98" grpId="0"/>
      <p:bldP spid="10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ομογενών μετασχηματισμών</a:t>
            </a:r>
            <a:endParaRPr lang="en-US" sz="2800" b="1" dirty="0"/>
          </a:p>
        </p:txBody>
      </p:sp>
      <p:pic>
        <p:nvPicPr>
          <p:cNvPr id="57" name="Graphic 56" descr="Robot Hand">
            <a:extLst>
              <a:ext uri="{FF2B5EF4-FFF2-40B4-BE49-F238E27FC236}">
                <a16:creationId xmlns:a16="http://schemas.microsoft.com/office/drawing/2014/main" id="{7A304900-3F30-4548-83F1-1EE0DB0CF1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67011" y="1367899"/>
            <a:ext cx="4210049" cy="4210049"/>
          </a:xfrm>
          <a:prstGeom prst="rect">
            <a:avLst/>
          </a:prstGeom>
        </p:spPr>
      </p:pic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90CB71E5-D93F-4788-AFB1-96E89A7922BA}"/>
              </a:ext>
            </a:extLst>
          </p:cNvPr>
          <p:cNvCxnSpPr>
            <a:cxnSpLocks/>
          </p:cNvCxnSpPr>
          <p:nvPr/>
        </p:nvCxnSpPr>
        <p:spPr>
          <a:xfrm>
            <a:off x="3655545" y="3665449"/>
            <a:ext cx="573555" cy="587591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30A16780-1BC2-4FE8-BC33-C5F3649BD1C5}"/>
              </a:ext>
            </a:extLst>
          </p:cNvPr>
          <p:cNvCxnSpPr>
            <a:cxnSpLocks/>
          </p:cNvCxnSpPr>
          <p:nvPr/>
        </p:nvCxnSpPr>
        <p:spPr>
          <a:xfrm>
            <a:off x="3655545" y="3665448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96C0D94A-5983-4B74-90E5-A9A44ADDC079}"/>
              </a:ext>
            </a:extLst>
          </p:cNvPr>
          <p:cNvCxnSpPr>
            <a:cxnSpLocks/>
          </p:cNvCxnSpPr>
          <p:nvPr/>
        </p:nvCxnSpPr>
        <p:spPr>
          <a:xfrm flipV="1">
            <a:off x="3655545" y="2907489"/>
            <a:ext cx="583080" cy="75795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0604301-34D4-477A-A3A4-10302A8D6891}"/>
                  </a:ext>
                </a:extLst>
              </p:cNvPr>
              <p:cNvSpPr txBox="1"/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4" name="TextBox 63">
                <a:extLst>
                  <a:ext uri="{FF2B5EF4-FFF2-40B4-BE49-F238E27FC236}">
                    <a16:creationId xmlns:a16="http://schemas.microsoft.com/office/drawing/2014/main" id="{50604301-34D4-477A-A3A4-10302A8D689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4846" y="5246968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4C82F76-9097-4C16-9A63-28FEAEFA56DF}"/>
                  </a:ext>
                </a:extLst>
              </p:cNvPr>
              <p:cNvSpPr txBox="1"/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5" name="TextBox 64">
                <a:extLst>
                  <a:ext uri="{FF2B5EF4-FFF2-40B4-BE49-F238E27FC236}">
                    <a16:creationId xmlns:a16="http://schemas.microsoft.com/office/drawing/2014/main" id="{44C82F76-9097-4C16-9A63-28FEAEFA56D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0518" y="2496701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CF5BC4F2-15E3-4D51-A861-EA8FB775FC40}"/>
                  </a:ext>
                </a:extLst>
              </p:cNvPr>
              <p:cNvSpPr txBox="1"/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6" name="TextBox 65">
                <a:extLst>
                  <a:ext uri="{FF2B5EF4-FFF2-40B4-BE49-F238E27FC236}">
                    <a16:creationId xmlns:a16="http://schemas.microsoft.com/office/drawing/2014/main" id="{CF5BC4F2-15E3-4D51-A861-EA8FB775FC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25" y="3853723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TextBox 66">
            <a:extLst>
              <a:ext uri="{FF2B5EF4-FFF2-40B4-BE49-F238E27FC236}">
                <a16:creationId xmlns:a16="http://schemas.microsoft.com/office/drawing/2014/main" id="{60FBC178-49FF-4839-AA0A-943F00CEF40F}"/>
              </a:ext>
            </a:extLst>
          </p:cNvPr>
          <p:cNvSpPr txBox="1"/>
          <p:nvPr/>
        </p:nvSpPr>
        <p:spPr>
          <a:xfrm>
            <a:off x="3072953" y="3126924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E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C3B79E82-5542-4F0F-A680-FFF88D75677A}"/>
              </a:ext>
            </a:extLst>
          </p:cNvPr>
          <p:cNvSpPr/>
          <p:nvPr/>
        </p:nvSpPr>
        <p:spPr>
          <a:xfrm>
            <a:off x="3600138" y="3588589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9" name="3D Model 68" descr="Light Gray Cuboid">
                <a:extLst>
                  <a:ext uri="{FF2B5EF4-FFF2-40B4-BE49-F238E27FC236}">
                    <a16:creationId xmlns:a16="http://schemas.microsoft.com/office/drawing/2014/main" id="{CDACDC81-52DA-4412-AD33-FAD70C2F973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52629565"/>
                  </p:ext>
                </p:extLst>
              </p:nvPr>
            </p:nvGraphicFramePr>
            <p:xfrm>
              <a:off x="4526528" y="3466519"/>
              <a:ext cx="2186173" cy="2119097"/>
            </p:xfrm>
            <a:graphic>
              <a:graphicData uri="http://schemas.microsoft.com/office/drawing/2017/model3d">
                <am3d:model3d r:embed="rId8">
                  <am3d:spPr>
                    <a:xfrm>
                      <a:off x="0" y="0"/>
                      <a:ext cx="2186173" cy="2119097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2126433" ay="-1296020" az="-880918"/>
                    <am3d:postTrans dx="0" dy="0" dz="0"/>
                  </am3d:trans>
                  <am3d:raster rName="Office3DRenderer" rVer="16.0.8326">
                    <am3d:blip r:embed="rId9"/>
                  </am3d:raster>
                  <am3d:objViewport viewportSz="2273657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9" name="3D Model 68" descr="Light Gray Cuboid">
                <a:extLst>
                  <a:ext uri="{FF2B5EF4-FFF2-40B4-BE49-F238E27FC236}">
                    <a16:creationId xmlns:a16="http://schemas.microsoft.com/office/drawing/2014/main" id="{CDACDC81-52DA-4412-AD33-FAD70C2F9738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526528" y="3466519"/>
                <a:ext cx="2186173" cy="21190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0" name="3D Model 69" descr="Light Gray Cylinder">
                <a:extLst>
                  <a:ext uri="{FF2B5EF4-FFF2-40B4-BE49-F238E27FC236}">
                    <a16:creationId xmlns:a16="http://schemas.microsoft.com/office/drawing/2014/main" id="{F0FDD954-D7E5-4F79-B5D1-CD91AA9592A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34750105"/>
                  </p:ext>
                </p:extLst>
              </p:nvPr>
            </p:nvGraphicFramePr>
            <p:xfrm>
              <a:off x="5081347" y="3323357"/>
              <a:ext cx="845149" cy="1227001"/>
            </p:xfrm>
            <a:graphic>
              <a:graphicData uri="http://schemas.microsoft.com/office/drawing/2017/model3d">
                <am3d:model3d r:embed="rId10">
                  <am3d:spPr>
                    <a:xfrm>
                      <a:off x="0" y="0"/>
                      <a:ext cx="845149" cy="1227001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62782805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7159681" d="1000000"/>
                    <am3d:preTrans dx="22" dy="-18000000" dz="6"/>
                    <am3d:scale>
                      <am3d:sx n="1000000" d="1000000"/>
                      <am3d:sy n="1000000" d="1000000"/>
                      <am3d:sz n="1000000" d="1000000"/>
                    </am3d:scale>
                    <am3d:rot ax="1888633" ay="-217247" az="-132850"/>
                    <am3d:postTrans dx="0" dy="0" dz="0"/>
                  </am3d:trans>
                  <am3d:raster rName="Office3DRenderer" rVer="16.0.8326">
                    <am3d:blip r:embed="rId11"/>
                  </am3d:raster>
                  <am3d:objViewport viewportSz="145289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0" name="3D Model 69" descr="Light Gray Cylinder">
                <a:extLst>
                  <a:ext uri="{FF2B5EF4-FFF2-40B4-BE49-F238E27FC236}">
                    <a16:creationId xmlns:a16="http://schemas.microsoft.com/office/drawing/2014/main" id="{F0FDD954-D7E5-4F79-B5D1-CD91AA9592A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5081347" y="3323357"/>
                <a:ext cx="845149" cy="1227001"/>
              </a:xfrm>
              <a:prstGeom prst="rect">
                <a:avLst/>
              </a:prstGeom>
              <a:noFill/>
            </p:spPr>
          </p:pic>
        </mc:Fallback>
      </mc:AlternateContent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CA78C7F1-4A75-4578-8F2C-7C2407E1A8BB}"/>
              </a:ext>
            </a:extLst>
          </p:cNvPr>
          <p:cNvCxnSpPr>
            <a:cxnSpLocks/>
          </p:cNvCxnSpPr>
          <p:nvPr/>
        </p:nvCxnSpPr>
        <p:spPr>
          <a:xfrm flipV="1">
            <a:off x="799763" y="5124450"/>
            <a:ext cx="0" cy="59602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FC1E773B-EDE9-4600-9011-F3C7311A12C1}"/>
              </a:ext>
            </a:extLst>
          </p:cNvPr>
          <p:cNvCxnSpPr>
            <a:cxnSpLocks/>
          </p:cNvCxnSpPr>
          <p:nvPr/>
        </p:nvCxnSpPr>
        <p:spPr>
          <a:xfrm>
            <a:off x="798045" y="5716851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BC11014F-0AC3-45F9-B99A-EF2D5297A792}"/>
              </a:ext>
            </a:extLst>
          </p:cNvPr>
          <p:cNvCxnSpPr>
            <a:cxnSpLocks/>
          </p:cNvCxnSpPr>
          <p:nvPr/>
        </p:nvCxnSpPr>
        <p:spPr>
          <a:xfrm flipV="1">
            <a:off x="799763" y="5238750"/>
            <a:ext cx="409733" cy="47810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>
            <a:extLst>
              <a:ext uri="{FF2B5EF4-FFF2-40B4-BE49-F238E27FC236}">
                <a16:creationId xmlns:a16="http://schemas.microsoft.com/office/drawing/2014/main" id="{3C1ABCA9-5E49-4926-A3BB-CF7A287E005A}"/>
              </a:ext>
            </a:extLst>
          </p:cNvPr>
          <p:cNvSpPr/>
          <p:nvPr/>
        </p:nvSpPr>
        <p:spPr>
          <a:xfrm>
            <a:off x="728350" y="5647156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EC4665C3-5463-439D-BB0F-D415CE126114}"/>
              </a:ext>
            </a:extLst>
          </p:cNvPr>
          <p:cNvSpPr txBox="1"/>
          <p:nvPr/>
        </p:nvSpPr>
        <p:spPr>
          <a:xfrm>
            <a:off x="102757" y="5600319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/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976" y="5684015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/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7796" y="5128652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/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294" y="4919875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1F6577-2D69-4172-A604-6D47C1BE7723}"/>
              </a:ext>
            </a:extLst>
          </p:cNvPr>
          <p:cNvCxnSpPr>
            <a:cxnSpLocks/>
          </p:cNvCxnSpPr>
          <p:nvPr/>
        </p:nvCxnSpPr>
        <p:spPr>
          <a:xfrm>
            <a:off x="4671619" y="5124450"/>
            <a:ext cx="556772" cy="23503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04F4028-20AB-4C1A-9BD3-6203A48322B6}"/>
              </a:ext>
            </a:extLst>
          </p:cNvPr>
          <p:cNvCxnSpPr>
            <a:cxnSpLocks/>
          </p:cNvCxnSpPr>
          <p:nvPr/>
        </p:nvCxnSpPr>
        <p:spPr>
          <a:xfrm flipH="1" flipV="1">
            <a:off x="4526530" y="4429412"/>
            <a:ext cx="145090" cy="69503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D155868-3336-493C-9796-DF07C374FBFB}"/>
              </a:ext>
            </a:extLst>
          </p:cNvPr>
          <p:cNvCxnSpPr>
            <a:cxnSpLocks/>
          </p:cNvCxnSpPr>
          <p:nvPr/>
        </p:nvCxnSpPr>
        <p:spPr>
          <a:xfrm flipV="1">
            <a:off x="4672775" y="4644313"/>
            <a:ext cx="505570" cy="480138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30649EE9-72C5-4EA2-BC83-95352C9807C2}"/>
              </a:ext>
            </a:extLst>
          </p:cNvPr>
          <p:cNvSpPr txBox="1"/>
          <p:nvPr/>
        </p:nvSpPr>
        <p:spPr>
          <a:xfrm>
            <a:off x="4025178" y="50797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42E6B7AA-E1B8-47CB-8A06-86BA8EC0D132}"/>
                  </a:ext>
                </a:extLst>
              </p:cNvPr>
              <p:cNvSpPr txBox="1"/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3" name="TextBox 82">
                <a:extLst>
                  <a:ext uri="{FF2B5EF4-FFF2-40B4-BE49-F238E27FC236}">
                    <a16:creationId xmlns:a16="http://schemas.microsoft.com/office/drawing/2014/main" id="{42E6B7AA-E1B8-47CB-8A06-86BA8EC0D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193" y="3191414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/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7485" y="4324324"/>
                <a:ext cx="885039" cy="461665"/>
              </a:xfrm>
              <a:prstGeom prst="rect">
                <a:avLst/>
              </a:prstGeom>
              <a:blipFill>
                <a:blip r:embed="rId1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/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7538" y="4542137"/>
                <a:ext cx="885039" cy="461665"/>
              </a:xfrm>
              <a:prstGeom prst="rect">
                <a:avLst/>
              </a:prstGeom>
              <a:blipFill>
                <a:blip r:embed="rId17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Oval 85">
            <a:extLst>
              <a:ext uri="{FF2B5EF4-FFF2-40B4-BE49-F238E27FC236}">
                <a16:creationId xmlns:a16="http://schemas.microsoft.com/office/drawing/2014/main" id="{90949B8A-22D3-4A65-A8AF-55AFE713C479}"/>
              </a:ext>
            </a:extLst>
          </p:cNvPr>
          <p:cNvSpPr/>
          <p:nvPr/>
        </p:nvSpPr>
        <p:spPr>
          <a:xfrm>
            <a:off x="4601267" y="5035997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1359930B-7414-46D6-AA79-A31C47A71BAD}"/>
              </a:ext>
            </a:extLst>
          </p:cNvPr>
          <p:cNvCxnSpPr>
            <a:cxnSpLocks/>
          </p:cNvCxnSpPr>
          <p:nvPr/>
        </p:nvCxnSpPr>
        <p:spPr>
          <a:xfrm>
            <a:off x="5504771" y="3502834"/>
            <a:ext cx="15242" cy="597965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3EA92ED6-4453-4125-8499-68083B286841}"/>
              </a:ext>
            </a:extLst>
          </p:cNvPr>
          <p:cNvCxnSpPr>
            <a:cxnSpLocks/>
          </p:cNvCxnSpPr>
          <p:nvPr/>
        </p:nvCxnSpPr>
        <p:spPr>
          <a:xfrm flipH="1" flipV="1">
            <a:off x="5027365" y="3191414"/>
            <a:ext cx="469910" cy="25695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091D56C6-091A-4B01-AFE5-D4B92A49F5B9}"/>
              </a:ext>
            </a:extLst>
          </p:cNvPr>
          <p:cNvCxnSpPr>
            <a:cxnSpLocks/>
          </p:cNvCxnSpPr>
          <p:nvPr/>
        </p:nvCxnSpPr>
        <p:spPr>
          <a:xfrm flipV="1">
            <a:off x="5497275" y="3267207"/>
            <a:ext cx="607715" cy="16276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Oval 89">
            <a:extLst>
              <a:ext uri="{FF2B5EF4-FFF2-40B4-BE49-F238E27FC236}">
                <a16:creationId xmlns:a16="http://schemas.microsoft.com/office/drawing/2014/main" id="{6F8BDAE5-2BC8-48C7-8593-C7941F97FD77}"/>
              </a:ext>
            </a:extLst>
          </p:cNvPr>
          <p:cNvSpPr/>
          <p:nvPr/>
        </p:nvSpPr>
        <p:spPr>
          <a:xfrm>
            <a:off x="5434230" y="3380378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84905C06-B8FD-42A0-86C1-2F1E4B5B5BB2}"/>
              </a:ext>
            </a:extLst>
          </p:cNvPr>
          <p:cNvSpPr txBox="1"/>
          <p:nvPr/>
        </p:nvSpPr>
        <p:spPr>
          <a:xfrm>
            <a:off x="5092928" y="279934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/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0313" y="3242090"/>
                <a:ext cx="885039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/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8889" y="3055635"/>
                <a:ext cx="885039" cy="461665"/>
              </a:xfrm>
              <a:prstGeom prst="rect">
                <a:avLst/>
              </a:prstGeom>
              <a:blipFill>
                <a:blip r:embed="rId19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/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1288" y="3486353"/>
                <a:ext cx="885039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/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l-GR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32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3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l-GR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l-GR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sub>
                    </m:sSub>
                    <m:r>
                      <a:rPr lang="en-US" sz="3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l-GR" sz="3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𝒄</m:t>
                        </m:r>
                      </m:sub>
                    </m:sSub>
                  </m:oMath>
                </a14:m>
                <a:r>
                  <a:rPr lang="en-US" sz="3200" b="1" dirty="0"/>
                  <a:t> </a:t>
                </a:r>
                <a:r>
                  <a:rPr lang="el-GR" sz="3200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sz="32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200" b="1" i="1" smtClean="0"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3200" b="1" i="1">
                            <a:latin typeface="Cambria Math" panose="02040503050406030204" pitchFamily="18" charset="0"/>
                          </a:rPr>
                          <m:t>𝒄</m:t>
                        </m:r>
                        <m:r>
                          <a:rPr lang="en-US" sz="32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Arc 28">
            <a:extLst>
              <a:ext uri="{FF2B5EF4-FFF2-40B4-BE49-F238E27FC236}">
                <a16:creationId xmlns:a16="http://schemas.microsoft.com/office/drawing/2014/main" id="{1732AE7F-F0EF-4A8E-99A0-1C269DFB74A8}"/>
              </a:ext>
            </a:extLst>
          </p:cNvPr>
          <p:cNvSpPr/>
          <p:nvPr/>
        </p:nvSpPr>
        <p:spPr>
          <a:xfrm rot="16414180">
            <a:off x="4268532" y="2003594"/>
            <a:ext cx="1245513" cy="1406885"/>
          </a:xfrm>
          <a:prstGeom prst="arc">
            <a:avLst>
              <a:gd name="adj1" fmla="val 16200000"/>
              <a:gd name="adj2" fmla="val 5468022"/>
            </a:avLst>
          </a:prstGeom>
          <a:ln w="762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Arc 30">
            <a:extLst>
              <a:ext uri="{FF2B5EF4-FFF2-40B4-BE49-F238E27FC236}">
                <a16:creationId xmlns:a16="http://schemas.microsoft.com/office/drawing/2014/main" id="{E9465F56-6A6C-4AB4-97CD-AC8F2DD8CC3C}"/>
              </a:ext>
            </a:extLst>
          </p:cNvPr>
          <p:cNvSpPr/>
          <p:nvPr/>
        </p:nvSpPr>
        <p:spPr>
          <a:xfrm rot="1355263">
            <a:off x="5069815" y="3599693"/>
            <a:ext cx="1737292" cy="2152069"/>
          </a:xfrm>
          <a:prstGeom prst="arc">
            <a:avLst>
              <a:gd name="adj1" fmla="val 16200000"/>
              <a:gd name="adj2" fmla="val 5468022"/>
            </a:avLst>
          </a:prstGeom>
          <a:ln w="762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52F63AE9-56B7-43F9-968D-759F9E4C3154}"/>
              </a:ext>
            </a:extLst>
          </p:cNvPr>
          <p:cNvCxnSpPr/>
          <p:nvPr/>
        </p:nvCxnSpPr>
        <p:spPr>
          <a:xfrm flipV="1">
            <a:off x="9352244" y="4147283"/>
            <a:ext cx="200025" cy="327577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C6625665-FEA0-4D65-B512-4ED047E04966}"/>
              </a:ext>
            </a:extLst>
          </p:cNvPr>
          <p:cNvCxnSpPr/>
          <p:nvPr/>
        </p:nvCxnSpPr>
        <p:spPr>
          <a:xfrm flipV="1">
            <a:off x="9923304" y="4128361"/>
            <a:ext cx="200025" cy="327577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E95C8AC0-71DE-424B-BE21-B15A1568867E}"/>
              </a:ext>
            </a:extLst>
          </p:cNvPr>
          <p:cNvCxnSpPr/>
          <p:nvPr/>
        </p:nvCxnSpPr>
        <p:spPr>
          <a:xfrm flipV="1">
            <a:off x="10123329" y="4114136"/>
            <a:ext cx="200025" cy="327577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80D5FC05-D00B-4F4F-BEB4-94DE4217D242}"/>
              </a:ext>
            </a:extLst>
          </p:cNvPr>
          <p:cNvCxnSpPr/>
          <p:nvPr/>
        </p:nvCxnSpPr>
        <p:spPr>
          <a:xfrm flipV="1">
            <a:off x="10703430" y="4114136"/>
            <a:ext cx="200025" cy="327577"/>
          </a:xfrm>
          <a:prstGeom prst="line">
            <a:avLst/>
          </a:prstGeom>
          <a:ln w="5715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337C70FB-BD7F-4594-ACC3-06A18747726A}"/>
                  </a:ext>
                </a:extLst>
              </p:cNvPr>
              <p:cNvSpPr txBox="1"/>
              <p:nvPr/>
            </p:nvSpPr>
            <p:spPr>
              <a:xfrm>
                <a:off x="3995294" y="2060865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𝒆𝒄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337C70FB-BD7F-4594-ACC3-06A18747726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5294" y="2060865"/>
                <a:ext cx="1860531" cy="461665"/>
              </a:xfrm>
              <a:prstGeom prst="rect">
                <a:avLst/>
              </a:prstGeom>
              <a:blipFill>
                <a:blip r:embed="rId22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/>
              <p:nvPr/>
            </p:nvSpPr>
            <p:spPr>
              <a:xfrm>
                <a:off x="6273881" y="476784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𝒄𝒃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3881" y="4767843"/>
                <a:ext cx="1860531" cy="461665"/>
              </a:xfrm>
              <a:prstGeom prst="rect">
                <a:avLst/>
              </a:prstGeom>
              <a:blipFill>
                <a:blip r:embed="rId23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2" name="Arc 51">
            <a:extLst>
              <a:ext uri="{FF2B5EF4-FFF2-40B4-BE49-F238E27FC236}">
                <a16:creationId xmlns:a16="http://schemas.microsoft.com/office/drawing/2014/main" id="{5CA6EB00-92A7-423B-9B94-755DE29672C9}"/>
              </a:ext>
            </a:extLst>
          </p:cNvPr>
          <p:cNvSpPr/>
          <p:nvPr/>
        </p:nvSpPr>
        <p:spPr>
          <a:xfrm rot="14369957">
            <a:off x="1846402" y="2853644"/>
            <a:ext cx="1030958" cy="3160885"/>
          </a:xfrm>
          <a:prstGeom prst="arc">
            <a:avLst>
              <a:gd name="adj1" fmla="val 16200000"/>
              <a:gd name="adj2" fmla="val 4481202"/>
            </a:avLst>
          </a:prstGeom>
          <a:ln w="76200">
            <a:solidFill>
              <a:schemeClr val="accent4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39D6D0E-5FC2-4B29-9EE8-4E9EF3712E41}"/>
                  </a:ext>
                </a:extLst>
              </p:cNvPr>
              <p:cNvSpPr txBox="1"/>
              <p:nvPr/>
            </p:nvSpPr>
            <p:spPr>
              <a:xfrm>
                <a:off x="1340729" y="331570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E39D6D0E-5FC2-4B29-9EE8-4E9EF3712E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729" y="3315703"/>
                <a:ext cx="1860531" cy="461665"/>
              </a:xfrm>
              <a:prstGeom prst="rect">
                <a:avLst/>
              </a:prstGeom>
              <a:blipFill>
                <a:blip r:embed="rId24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A7A3F78C-6E60-45A3-9876-C96C945C2F8D}"/>
              </a:ext>
            </a:extLst>
          </p:cNvPr>
          <p:cNvSpPr/>
          <p:nvPr/>
        </p:nvSpPr>
        <p:spPr>
          <a:xfrm rot="15979080" flipH="1">
            <a:off x="2594286" y="3918688"/>
            <a:ext cx="158287" cy="3091511"/>
          </a:xfrm>
          <a:prstGeom prst="arc">
            <a:avLst>
              <a:gd name="adj1" fmla="val 16392623"/>
              <a:gd name="adj2" fmla="val 5468022"/>
            </a:avLst>
          </a:prstGeom>
          <a:ln w="762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4D52654D-DCC8-43F9-81E0-44A9E4B4DFAD}"/>
                  </a:ext>
                </a:extLst>
              </p:cNvPr>
              <p:cNvSpPr txBox="1"/>
              <p:nvPr/>
            </p:nvSpPr>
            <p:spPr>
              <a:xfrm>
                <a:off x="1920598" y="559338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?</m:t>
                      </m:r>
                    </m:oMath>
                  </m:oMathPara>
                </a14:m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4D52654D-DCC8-43F9-81E0-44A9E4B4DF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0598" y="5593383"/>
                <a:ext cx="1860531" cy="461665"/>
              </a:xfrm>
              <a:prstGeom prst="rect">
                <a:avLst/>
              </a:prstGeom>
              <a:blipFill>
                <a:blip r:embed="rId25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2549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>
            <a:extLst>
              <a:ext uri="{FF2B5EF4-FFF2-40B4-BE49-F238E27FC236}">
                <a16:creationId xmlns:a16="http://schemas.microsoft.com/office/drawing/2014/main" id="{8CA4158E-8937-4D7E-9F17-405838D6DE78}"/>
              </a:ext>
            </a:extLst>
          </p:cNvPr>
          <p:cNvSpPr/>
          <p:nvPr/>
        </p:nvSpPr>
        <p:spPr>
          <a:xfrm>
            <a:off x="4108912" y="4645261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4CA58018-ED67-4C5C-8707-C2B4F45DD200}"/>
              </a:ext>
            </a:extLst>
          </p:cNvPr>
          <p:cNvSpPr/>
          <p:nvPr/>
        </p:nvSpPr>
        <p:spPr>
          <a:xfrm>
            <a:off x="5887705" y="4627630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97FAC4EE-962D-4571-994C-C86A8C8386C9}"/>
              </a:ext>
            </a:extLst>
          </p:cNvPr>
          <p:cNvSpPr/>
          <p:nvPr/>
        </p:nvSpPr>
        <p:spPr>
          <a:xfrm>
            <a:off x="4626201" y="5334655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EF0091B5-D770-4134-BB00-46DD4AAEB05C}"/>
              </a:ext>
            </a:extLst>
          </p:cNvPr>
          <p:cNvSpPr/>
          <p:nvPr/>
        </p:nvSpPr>
        <p:spPr>
          <a:xfrm>
            <a:off x="3195587" y="5089411"/>
            <a:ext cx="350113" cy="150398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BE3A639-B957-456D-B012-62F8D56C1213}"/>
              </a:ext>
            </a:extLst>
          </p:cNvPr>
          <p:cNvSpPr/>
          <p:nvPr/>
        </p:nvSpPr>
        <p:spPr>
          <a:xfrm>
            <a:off x="3324880" y="2932625"/>
            <a:ext cx="2989441" cy="381795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1977001" y="1296593"/>
            <a:ext cx="819237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Σύνθεση ομογενών μετασχηματισμών</a:t>
            </a:r>
            <a:endParaRPr lang="en-US" sz="2800" b="1" dirty="0"/>
          </a:p>
        </p:txBody>
      </p:sp>
      <p:pic>
        <p:nvPicPr>
          <p:cNvPr id="57" name="Graphic 56" descr="Robot Hand">
            <a:extLst>
              <a:ext uri="{FF2B5EF4-FFF2-40B4-BE49-F238E27FC236}">
                <a16:creationId xmlns:a16="http://schemas.microsoft.com/office/drawing/2014/main" id="{7A304900-3F30-4548-83F1-1EE0DB0CF1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69260" y="1921679"/>
            <a:ext cx="4210049" cy="4210049"/>
          </a:xfrm>
          <a:prstGeom prst="rect">
            <a:avLst/>
          </a:prstGeom>
        </p:spPr>
      </p:pic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CA78C7F1-4A75-4578-8F2C-7C2407E1A8BB}"/>
              </a:ext>
            </a:extLst>
          </p:cNvPr>
          <p:cNvCxnSpPr>
            <a:cxnSpLocks/>
          </p:cNvCxnSpPr>
          <p:nvPr/>
        </p:nvCxnSpPr>
        <p:spPr>
          <a:xfrm flipV="1">
            <a:off x="797514" y="5678230"/>
            <a:ext cx="0" cy="59602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FC1E773B-EDE9-4600-9011-F3C7311A12C1}"/>
              </a:ext>
            </a:extLst>
          </p:cNvPr>
          <p:cNvCxnSpPr>
            <a:cxnSpLocks/>
          </p:cNvCxnSpPr>
          <p:nvPr/>
        </p:nvCxnSpPr>
        <p:spPr>
          <a:xfrm>
            <a:off x="795796" y="6270631"/>
            <a:ext cx="583080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BC11014F-0AC3-45F9-B99A-EF2D5297A792}"/>
              </a:ext>
            </a:extLst>
          </p:cNvPr>
          <p:cNvCxnSpPr>
            <a:cxnSpLocks/>
          </p:cNvCxnSpPr>
          <p:nvPr/>
        </p:nvCxnSpPr>
        <p:spPr>
          <a:xfrm flipV="1">
            <a:off x="797514" y="5792530"/>
            <a:ext cx="409733" cy="478102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>
            <a:extLst>
              <a:ext uri="{FF2B5EF4-FFF2-40B4-BE49-F238E27FC236}">
                <a16:creationId xmlns:a16="http://schemas.microsoft.com/office/drawing/2014/main" id="{3C1ABCA9-5E49-4926-A3BB-CF7A287E005A}"/>
              </a:ext>
            </a:extLst>
          </p:cNvPr>
          <p:cNvSpPr/>
          <p:nvPr/>
        </p:nvSpPr>
        <p:spPr>
          <a:xfrm>
            <a:off x="726101" y="6200936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EC4665C3-5463-439D-BB0F-D415CE126114}"/>
              </a:ext>
            </a:extLst>
          </p:cNvPr>
          <p:cNvSpPr txBox="1"/>
          <p:nvPr/>
        </p:nvSpPr>
        <p:spPr>
          <a:xfrm>
            <a:off x="100508" y="6154099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0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/>
              <p:nvPr/>
            </p:nvSpPr>
            <p:spPr>
              <a:xfrm>
                <a:off x="764727" y="623779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6" name="TextBox 75">
                <a:extLst>
                  <a:ext uri="{FF2B5EF4-FFF2-40B4-BE49-F238E27FC236}">
                    <a16:creationId xmlns:a16="http://schemas.microsoft.com/office/drawing/2014/main" id="{7712EF88-3BD3-4291-A18B-E9E208DCE6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727" y="6237795"/>
                <a:ext cx="885039" cy="461665"/>
              </a:xfrm>
              <a:prstGeom prst="rect">
                <a:avLst/>
              </a:prstGeom>
              <a:blipFill>
                <a:blip r:embed="rId5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/>
              <p:nvPr/>
            </p:nvSpPr>
            <p:spPr>
              <a:xfrm>
                <a:off x="985547" y="568243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7" name="TextBox 76">
                <a:extLst>
                  <a:ext uri="{FF2B5EF4-FFF2-40B4-BE49-F238E27FC236}">
                    <a16:creationId xmlns:a16="http://schemas.microsoft.com/office/drawing/2014/main" id="{952CE7C6-9046-4B5B-9C1A-CE4AD1BB86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5547" y="5682432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/>
              <p:nvPr/>
            </p:nvSpPr>
            <p:spPr>
              <a:xfrm>
                <a:off x="137045" y="547365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8" name="TextBox 77">
                <a:extLst>
                  <a:ext uri="{FF2B5EF4-FFF2-40B4-BE49-F238E27FC236}">
                    <a16:creationId xmlns:a16="http://schemas.microsoft.com/office/drawing/2014/main" id="{D41B1DED-06C3-42A5-9266-4AE79F0481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045" y="5473655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E04F4028-20AB-4C1A-9BD3-6203A48322B6}"/>
              </a:ext>
            </a:extLst>
          </p:cNvPr>
          <p:cNvCxnSpPr>
            <a:cxnSpLocks/>
          </p:cNvCxnSpPr>
          <p:nvPr/>
        </p:nvCxnSpPr>
        <p:spPr>
          <a:xfrm flipV="1">
            <a:off x="4997033" y="3991501"/>
            <a:ext cx="0" cy="810738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TextBox 81">
            <a:extLst>
              <a:ext uri="{FF2B5EF4-FFF2-40B4-BE49-F238E27FC236}">
                <a16:creationId xmlns:a16="http://schemas.microsoft.com/office/drawing/2014/main" id="{30649EE9-72C5-4EA2-BC83-95352C9807C2}"/>
              </a:ext>
            </a:extLst>
          </p:cNvPr>
          <p:cNvSpPr txBox="1"/>
          <p:nvPr/>
        </p:nvSpPr>
        <p:spPr>
          <a:xfrm>
            <a:off x="4445771" y="4796517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A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/>
              <p:nvPr/>
            </p:nvSpPr>
            <p:spPr>
              <a:xfrm>
                <a:off x="4931145" y="383739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4" name="TextBox 83">
                <a:extLst>
                  <a:ext uri="{FF2B5EF4-FFF2-40B4-BE49-F238E27FC236}">
                    <a16:creationId xmlns:a16="http://schemas.microsoft.com/office/drawing/2014/main" id="{3AD7D3A2-B0E5-4D61-80C5-965A2E380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1145" y="3837397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/>
              <p:nvPr/>
            </p:nvSpPr>
            <p:spPr>
              <a:xfrm>
                <a:off x="4328139" y="414495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5" name="TextBox 84">
                <a:extLst>
                  <a:ext uri="{FF2B5EF4-FFF2-40B4-BE49-F238E27FC236}">
                    <a16:creationId xmlns:a16="http://schemas.microsoft.com/office/drawing/2014/main" id="{729FB969-035C-4049-889B-F602A47D07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39" y="4144957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1359930B-7414-46D6-AA79-A31C47A71BAD}"/>
              </a:ext>
            </a:extLst>
          </p:cNvPr>
          <p:cNvCxnSpPr>
            <a:cxnSpLocks/>
          </p:cNvCxnSpPr>
          <p:nvPr/>
        </p:nvCxnSpPr>
        <p:spPr>
          <a:xfrm>
            <a:off x="4524281" y="2991943"/>
            <a:ext cx="348025" cy="67268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3EA92ED6-4453-4125-8499-68083B286841}"/>
              </a:ext>
            </a:extLst>
          </p:cNvPr>
          <p:cNvCxnSpPr>
            <a:cxnSpLocks/>
          </p:cNvCxnSpPr>
          <p:nvPr/>
        </p:nvCxnSpPr>
        <p:spPr>
          <a:xfrm>
            <a:off x="4582219" y="3011187"/>
            <a:ext cx="589387" cy="20575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091D56C6-091A-4B01-AFE5-D4B92A49F5B9}"/>
              </a:ext>
            </a:extLst>
          </p:cNvPr>
          <p:cNvCxnSpPr>
            <a:cxnSpLocks/>
          </p:cNvCxnSpPr>
          <p:nvPr/>
        </p:nvCxnSpPr>
        <p:spPr>
          <a:xfrm flipV="1">
            <a:off x="4522771" y="2758432"/>
            <a:ext cx="488346" cy="24463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Oval 89">
            <a:extLst>
              <a:ext uri="{FF2B5EF4-FFF2-40B4-BE49-F238E27FC236}">
                <a16:creationId xmlns:a16="http://schemas.microsoft.com/office/drawing/2014/main" id="{6F8BDAE5-2BC8-48C7-8593-C7941F97FD77}"/>
              </a:ext>
            </a:extLst>
          </p:cNvPr>
          <p:cNvSpPr/>
          <p:nvPr/>
        </p:nvSpPr>
        <p:spPr>
          <a:xfrm>
            <a:off x="4497881" y="2943378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/>
              <p:nvPr/>
            </p:nvSpPr>
            <p:spPr>
              <a:xfrm>
                <a:off x="4770659" y="2531345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2" name="TextBox 91">
                <a:extLst>
                  <a:ext uri="{FF2B5EF4-FFF2-40B4-BE49-F238E27FC236}">
                    <a16:creationId xmlns:a16="http://schemas.microsoft.com/office/drawing/2014/main" id="{5470C997-C96E-453A-99F1-D2CB6B63F5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0659" y="2531345"/>
                <a:ext cx="885039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/>
              <p:nvPr/>
            </p:nvSpPr>
            <p:spPr>
              <a:xfrm>
                <a:off x="4916655" y="2884950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3" name="TextBox 92">
                <a:extLst>
                  <a:ext uri="{FF2B5EF4-FFF2-40B4-BE49-F238E27FC236}">
                    <a16:creationId xmlns:a16="http://schemas.microsoft.com/office/drawing/2014/main" id="{648249CE-DF09-4A6D-BE8E-D3CB9A0F0B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6655" y="2884950"/>
                <a:ext cx="885039" cy="461665"/>
              </a:xfrm>
              <a:prstGeom prst="rect">
                <a:avLst/>
              </a:prstGeom>
              <a:blipFill>
                <a:blip r:embed="rId11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/>
              <p:nvPr/>
            </p:nvSpPr>
            <p:spPr>
              <a:xfrm>
                <a:off x="4682041" y="3236116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94" name="TextBox 93">
                <a:extLst>
                  <a:ext uri="{FF2B5EF4-FFF2-40B4-BE49-F238E27FC236}">
                    <a16:creationId xmlns:a16="http://schemas.microsoft.com/office/drawing/2014/main" id="{5F39DB19-03CE-4A17-BABC-62F2932CB1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2041" y="3236116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/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l-GR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l-GR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𝒂𝒄</m:t>
                          </m:r>
                        </m:sub>
                      </m:sSub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97" name="TextBox 96">
                <a:extLst>
                  <a:ext uri="{FF2B5EF4-FFF2-40B4-BE49-F238E27FC236}">
                    <a16:creationId xmlns:a16="http://schemas.microsoft.com/office/drawing/2014/main" id="{DE83FF3D-8973-4DA9-AC55-3F86D19008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1620" y="3844637"/>
                <a:ext cx="4118972" cy="58477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Arc 30">
            <a:extLst>
              <a:ext uri="{FF2B5EF4-FFF2-40B4-BE49-F238E27FC236}">
                <a16:creationId xmlns:a16="http://schemas.microsoft.com/office/drawing/2014/main" id="{E9465F56-6A6C-4AB4-97CD-AC8F2DD8CC3C}"/>
              </a:ext>
            </a:extLst>
          </p:cNvPr>
          <p:cNvSpPr/>
          <p:nvPr/>
        </p:nvSpPr>
        <p:spPr>
          <a:xfrm rot="20668979">
            <a:off x="5204058" y="2943548"/>
            <a:ext cx="850003" cy="1542728"/>
          </a:xfrm>
          <a:prstGeom prst="arc">
            <a:avLst>
              <a:gd name="adj1" fmla="val 16200000"/>
              <a:gd name="adj2" fmla="val 5468022"/>
            </a:avLst>
          </a:prstGeom>
          <a:ln w="762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/>
              <p:nvPr/>
            </p:nvSpPr>
            <p:spPr>
              <a:xfrm>
                <a:off x="5546852" y="3169413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𝒄𝒂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577BC744-25D7-4C03-8681-2807207F9D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6852" y="3169413"/>
                <a:ext cx="1860531" cy="461665"/>
              </a:xfrm>
              <a:prstGeom prst="rect">
                <a:avLst/>
              </a:prstGeom>
              <a:blipFill>
                <a:blip r:embed="rId14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A7A3F78C-6E60-45A3-9876-C96C945C2F8D}"/>
              </a:ext>
            </a:extLst>
          </p:cNvPr>
          <p:cNvSpPr/>
          <p:nvPr/>
        </p:nvSpPr>
        <p:spPr>
          <a:xfrm rot="14126981">
            <a:off x="1411042" y="2192774"/>
            <a:ext cx="2431715" cy="4456908"/>
          </a:xfrm>
          <a:prstGeom prst="arc">
            <a:avLst>
              <a:gd name="adj1" fmla="val 16392623"/>
              <a:gd name="adj2" fmla="val 5116177"/>
            </a:avLst>
          </a:prstGeom>
          <a:ln w="762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4D52654D-DCC8-43F9-81E0-44A9E4B4DFAD}"/>
                  </a:ext>
                </a:extLst>
              </p:cNvPr>
              <p:cNvSpPr txBox="1"/>
              <p:nvPr/>
            </p:nvSpPr>
            <p:spPr>
              <a:xfrm>
                <a:off x="2375845" y="2239004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l-GR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  <m:r>
                        <a:rPr 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?</m:t>
                      </m:r>
                    </m:oMath>
                  </m:oMathPara>
                </a14:m>
                <a:endParaRPr 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4D52654D-DCC8-43F9-81E0-44A9E4B4DF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5845" y="2239004"/>
                <a:ext cx="1860531" cy="461665"/>
              </a:xfrm>
              <a:prstGeom prst="rect">
                <a:avLst/>
              </a:prstGeom>
              <a:blipFill>
                <a:blip r:embed="rId15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8" name="TextBox 57">
            <a:extLst>
              <a:ext uri="{FF2B5EF4-FFF2-40B4-BE49-F238E27FC236}">
                <a16:creationId xmlns:a16="http://schemas.microsoft.com/office/drawing/2014/main" id="{379A0C69-A6D6-4F72-94EE-2110B669F8CA}"/>
              </a:ext>
            </a:extLst>
          </p:cNvPr>
          <p:cNvSpPr txBox="1"/>
          <p:nvPr/>
        </p:nvSpPr>
        <p:spPr>
          <a:xfrm>
            <a:off x="3436625" y="1849029"/>
            <a:ext cx="61864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1800" b="1" dirty="0">
                <a:latin typeface="Bookman Old Style" panose="02050604050505020204" pitchFamily="18" charset="0"/>
              </a:rPr>
              <a:t>Παράδειγμα</a:t>
            </a:r>
          </a:p>
        </p:txBody>
      </p:sp>
      <p:pic>
        <p:nvPicPr>
          <p:cNvPr id="4" name="Graphic 3" descr="Security camera">
            <a:extLst>
              <a:ext uri="{FF2B5EF4-FFF2-40B4-BE49-F238E27FC236}">
                <a16:creationId xmlns:a16="http://schemas.microsoft.com/office/drawing/2014/main" id="{A15DBDAC-B9C5-42A8-8E7E-7050FADE6218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 rot="16200000" flipH="1">
            <a:off x="4061974" y="2175751"/>
            <a:ext cx="756471" cy="914400"/>
          </a:xfrm>
          <a:prstGeom prst="rect">
            <a:avLst/>
          </a:prstGeom>
        </p:spPr>
      </p:pic>
      <p:pic>
        <p:nvPicPr>
          <p:cNvPr id="4098" name="Picture 2" descr="See the source image">
            <a:extLst>
              <a:ext uri="{FF2B5EF4-FFF2-40B4-BE49-F238E27FC236}">
                <a16:creationId xmlns:a16="http://schemas.microsoft.com/office/drawing/2014/main" id="{AC52B02B-CFEF-4215-8ECE-45899A611A6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6" t="24753" r="68604" b="52246"/>
          <a:stretch/>
        </p:blipFill>
        <p:spPr bwMode="auto">
          <a:xfrm>
            <a:off x="5068803" y="4311071"/>
            <a:ext cx="726356" cy="778340"/>
          </a:xfrm>
          <a:prstGeom prst="rect">
            <a:avLst/>
          </a:prstGeom>
          <a:noFill/>
          <a:scene3d>
            <a:camera prst="isometricOffAxis2Top">
              <a:rot lat="18600000" lon="3000000" rev="18600000"/>
            </a:camera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41F6577-2D69-4172-A604-6D47C1BE7723}"/>
              </a:ext>
            </a:extLst>
          </p:cNvPr>
          <p:cNvCxnSpPr>
            <a:cxnSpLocks/>
          </p:cNvCxnSpPr>
          <p:nvPr/>
        </p:nvCxnSpPr>
        <p:spPr>
          <a:xfrm>
            <a:off x="4967716" y="4810388"/>
            <a:ext cx="788418" cy="106547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D155868-3336-493C-9796-DF07C374FBFB}"/>
              </a:ext>
            </a:extLst>
          </p:cNvPr>
          <p:cNvCxnSpPr>
            <a:cxnSpLocks/>
          </p:cNvCxnSpPr>
          <p:nvPr/>
        </p:nvCxnSpPr>
        <p:spPr>
          <a:xfrm flipV="1">
            <a:off x="4949499" y="4311071"/>
            <a:ext cx="586496" cy="501244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Oval 85">
            <a:extLst>
              <a:ext uri="{FF2B5EF4-FFF2-40B4-BE49-F238E27FC236}">
                <a16:creationId xmlns:a16="http://schemas.microsoft.com/office/drawing/2014/main" id="{90949B8A-22D3-4A65-A8AF-55AFE713C479}"/>
              </a:ext>
            </a:extLst>
          </p:cNvPr>
          <p:cNvSpPr/>
          <p:nvPr/>
        </p:nvSpPr>
        <p:spPr>
          <a:xfrm>
            <a:off x="4927338" y="4732544"/>
            <a:ext cx="139390" cy="13939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Arc 18">
            <a:extLst>
              <a:ext uri="{FF2B5EF4-FFF2-40B4-BE49-F238E27FC236}">
                <a16:creationId xmlns:a16="http://schemas.microsoft.com/office/drawing/2014/main" id="{582FD2B1-E58C-4445-A008-156DBF88DE3A}"/>
              </a:ext>
            </a:extLst>
          </p:cNvPr>
          <p:cNvSpPr/>
          <p:nvPr/>
        </p:nvSpPr>
        <p:spPr>
          <a:xfrm rot="15197976" flipH="1">
            <a:off x="2769751" y="4083545"/>
            <a:ext cx="905663" cy="3578992"/>
          </a:xfrm>
          <a:prstGeom prst="arc">
            <a:avLst>
              <a:gd name="adj1" fmla="val 16200000"/>
              <a:gd name="adj2" fmla="val 5468022"/>
            </a:avLst>
          </a:prstGeom>
          <a:ln w="76200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DC01DE4-1774-4E55-B4B8-D2B7C546C111}"/>
              </a:ext>
            </a:extLst>
          </p:cNvPr>
          <p:cNvSpPr txBox="1"/>
          <p:nvPr/>
        </p:nvSpPr>
        <p:spPr>
          <a:xfrm>
            <a:off x="4624663" y="2178169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3CEEC90-CD66-497E-A3A7-F15EE9DEDC19}"/>
                  </a:ext>
                </a:extLst>
              </p:cNvPr>
              <p:cNvSpPr txBox="1"/>
              <p:nvPr/>
            </p:nvSpPr>
            <p:spPr>
              <a:xfrm>
                <a:off x="1725136" y="5809285"/>
                <a:ext cx="1860531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n-US" sz="24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3CEEC90-CD66-497E-A3A7-F15EE9DEDC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5136" y="5809285"/>
                <a:ext cx="1860531" cy="461665"/>
              </a:xfrm>
              <a:prstGeom prst="rect">
                <a:avLst/>
              </a:prstGeom>
              <a:blipFill>
                <a:blip r:embed="rId19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BCC23549-9DD8-4D29-BD4C-892C1077A803}"/>
                  </a:ext>
                </a:extLst>
              </p:cNvPr>
              <p:cNvSpPr txBox="1"/>
              <p:nvPr/>
            </p:nvSpPr>
            <p:spPr>
              <a:xfrm>
                <a:off x="5048549" y="4796996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BCC23549-9DD8-4D29-BD4C-892C1077A8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549" y="4796996"/>
                <a:ext cx="885039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2C71494F-A513-414F-9412-35175808F2EE}"/>
                  </a:ext>
                </a:extLst>
              </p:cNvPr>
              <p:cNvSpPr txBox="1"/>
              <p:nvPr/>
            </p:nvSpPr>
            <p:spPr>
              <a:xfrm>
                <a:off x="7872608" y="4865341"/>
                <a:ext cx="3907984" cy="5959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l-GR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𝒂𝒄</m:t>
                          </m:r>
                        </m:sub>
                      </m:sSub>
                      <m:r>
                        <a:rPr lang="en-US" sz="3200" b="1" i="1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32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𝒄𝒂</m:t>
                          </m:r>
                        </m:sub>
                        <m:sup>
                          <m: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32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bSup>
                    </m:oMath>
                  </m:oMathPara>
                </a14:m>
                <a:endParaRPr lang="en-US" sz="320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2C71494F-A513-414F-9412-35175808F2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72608" y="4865341"/>
                <a:ext cx="3907984" cy="595932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7693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5" grpId="0" animBg="1"/>
      <p:bldP spid="24" grpId="0" animBg="1"/>
      <p:bldP spid="23" grpId="0" animBg="1"/>
      <p:bldP spid="22" grpId="0" animBg="1"/>
      <p:bldP spid="82" grpId="0"/>
      <p:bldP spid="84" grpId="0"/>
      <p:bldP spid="85" grpId="0"/>
      <p:bldP spid="90" grpId="0" animBg="1"/>
      <p:bldP spid="92" grpId="0"/>
      <p:bldP spid="93" grpId="0"/>
      <p:bldP spid="94" grpId="0"/>
      <p:bldP spid="97" grpId="0"/>
      <p:bldP spid="31" grpId="0" animBg="1"/>
      <p:bldP spid="37" grpId="0"/>
      <p:bldP spid="55" grpId="0" animBg="1"/>
      <p:bldP spid="56" grpId="0"/>
      <p:bldP spid="86" grpId="0" animBg="1"/>
      <p:bldP spid="19" grpId="0" animBg="1"/>
      <p:bldP spid="20" grpId="0"/>
      <p:bldP spid="21" grpId="0"/>
      <p:bldP spid="27" grpId="0"/>
      <p:bldP spid="2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/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dirty="0">
                <a:latin typeface="Bookman Old Style" panose="02050604050505020204" pitchFamily="18" charset="0"/>
              </a:rPr>
              <a:t>1. </a:t>
            </a:r>
            <a:r>
              <a:rPr lang="el-GR" dirty="0">
                <a:latin typeface="Bookman Old Style" panose="02050604050505020204" pitchFamily="18" charset="0"/>
              </a:rPr>
              <a:t>Εισαγωγή στην επιστήμη της Ρομποτικής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ubtitle 4">
            <a:extLst>
              <a:ext uri="{FF2B5EF4-FFF2-40B4-BE49-F238E27FC236}">
                <a16:creationId xmlns:a16="http://schemas.microsoft.com/office/drawing/2014/main" id="{27BA1ABD-5520-437F-88D5-9D568FE0A0DF}"/>
              </a:ext>
            </a:extLst>
          </p:cNvPr>
          <p:cNvSpPr txBox="1">
            <a:spLocks/>
          </p:cNvSpPr>
          <p:nvPr/>
        </p:nvSpPr>
        <p:spPr>
          <a:xfrm>
            <a:off x="1408148" y="3429000"/>
            <a:ext cx="9144000" cy="10466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b="1" dirty="0">
                <a:latin typeface="Bookman Old Style" panose="02050604050505020204" pitchFamily="18" charset="0"/>
              </a:rPr>
              <a:t>Ευχαριστώ</a:t>
            </a:r>
            <a:endParaRPr lang="el-GR" dirty="0">
              <a:latin typeface="Bookman Old Style" panose="0205060405050502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9518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TextBox 105">
            <a:extLst>
              <a:ext uri="{FF2B5EF4-FFF2-40B4-BE49-F238E27FC236}">
                <a16:creationId xmlns:a16="http://schemas.microsoft.com/office/drawing/2014/main" id="{4A8EE261-EFC1-47AB-8C50-83290DFE955F}"/>
              </a:ext>
            </a:extLst>
          </p:cNvPr>
          <p:cNvSpPr txBox="1"/>
          <p:nvPr/>
        </p:nvSpPr>
        <p:spPr>
          <a:xfrm>
            <a:off x="3971841" y="1088623"/>
            <a:ext cx="628505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3600" b="1" dirty="0">
                <a:latin typeface="Bookman Old Style" panose="02050604050505020204" pitchFamily="18" charset="0"/>
              </a:rPr>
              <a:t>Έκφραση θέσης</a:t>
            </a:r>
            <a:endParaRPr lang="en-US" sz="3600" b="1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D199CAC-A19D-483E-A975-35FC8B63C80B}"/>
              </a:ext>
            </a:extLst>
          </p:cNvPr>
          <p:cNvSpPr/>
          <p:nvPr/>
        </p:nvSpPr>
        <p:spPr>
          <a:xfrm>
            <a:off x="264160" y="1924970"/>
            <a:ext cx="11470640" cy="419440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CEB5900-06FE-4036-B031-3A0B91F35304}"/>
              </a:ext>
            </a:extLst>
          </p:cNvPr>
          <p:cNvSpPr/>
          <p:nvPr/>
        </p:nvSpPr>
        <p:spPr>
          <a:xfrm>
            <a:off x="457200" y="2037178"/>
            <a:ext cx="111353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l-GR" sz="3600" b="1" dirty="0">
                <a:latin typeface="Bookman Old Style" panose="02050604050505020204" pitchFamily="18" charset="0"/>
              </a:rPr>
              <a:t>Η έννοια του διανύσματος, παραδείγματα, ιδιότητες. </a:t>
            </a:r>
          </a:p>
          <a:p>
            <a:pPr algn="ctr"/>
            <a:r>
              <a:rPr lang="el-GR" sz="3600" dirty="0">
                <a:latin typeface="Bookman Old Style" panose="02050604050505020204" pitchFamily="18" charset="0"/>
              </a:rPr>
              <a:t>(Αναλυτική Γεωμετρία – Γραμμική Άλγεβρα)</a:t>
            </a:r>
          </a:p>
          <a:p>
            <a:pPr algn="ctr"/>
            <a:endParaRPr lang="el-GR" sz="36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3600" i="1" dirty="0">
                <a:latin typeface="Bookman Old Style" panose="02050604050505020204" pitchFamily="18" charset="0"/>
              </a:rPr>
              <a:t>(Μέτρο, γωνία, </a:t>
            </a:r>
            <a:r>
              <a:rPr lang="el-GR" sz="3600" i="1" dirty="0" err="1">
                <a:latin typeface="Bookman Old Style" panose="02050604050505020204" pitchFamily="18" charset="0"/>
              </a:rPr>
              <a:t>Μοναδιαίο</a:t>
            </a:r>
            <a:r>
              <a:rPr lang="el-GR" sz="3600" i="1" dirty="0">
                <a:latin typeface="Bookman Old Style" panose="02050604050505020204" pitchFamily="18" charset="0"/>
              </a:rPr>
              <a:t> διάνυσμα, Πρόσθεση, αφαίρεση, Εσωτερικό &amp; εξωτερικό γινόμενο «γεωμετρικά») </a:t>
            </a:r>
            <a:endParaRPr lang="en-US" sz="3600" i="1" dirty="0">
              <a:latin typeface="Bookman Old Style" panose="02050604050505020204" pitchFamily="18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1F80231-954D-42F9-A57C-0C365A86F10E}"/>
              </a:ext>
            </a:extLst>
          </p:cNvPr>
          <p:cNvSpPr txBox="1"/>
          <p:nvPr/>
        </p:nvSpPr>
        <p:spPr>
          <a:xfrm>
            <a:off x="5118100" y="6231585"/>
            <a:ext cx="17703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1800" b="1" dirty="0">
                <a:latin typeface="Bookman Old Style" panose="02050604050505020204" pitchFamily="18" charset="0"/>
              </a:rPr>
              <a:t>Ασκήσει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9411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88">
            <a:extLst>
              <a:ext uri="{FF2B5EF4-FFF2-40B4-BE49-F238E27FC236}">
                <a16:creationId xmlns:a16="http://schemas.microsoft.com/office/drawing/2014/main" id="{475CDD31-EBCF-47ED-9773-D64947EEB24A}"/>
              </a:ext>
            </a:extLst>
          </p:cNvPr>
          <p:cNvSpPr/>
          <p:nvPr/>
        </p:nvSpPr>
        <p:spPr>
          <a:xfrm rot="13736643">
            <a:off x="3334484" y="2738335"/>
            <a:ext cx="425463" cy="30912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" name="3D Model 6" descr="Light Gray Cuboid">
                <a:extLst>
                  <a:ext uri="{FF2B5EF4-FFF2-40B4-BE49-F238E27FC236}">
                    <a16:creationId xmlns:a16="http://schemas.microsoft.com/office/drawing/2014/main" id="{0771D80F-80D9-422E-A3F8-B3597F15B65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04777409"/>
                  </p:ext>
                </p:extLst>
              </p:nvPr>
            </p:nvGraphicFramePr>
            <p:xfrm rot="1746401">
              <a:off x="8363979" y="1670435"/>
              <a:ext cx="1901711" cy="1747523"/>
            </p:xfrm>
            <a:graphic>
              <a:graphicData uri="http://schemas.microsoft.com/office/drawing/2017/model3d">
                <am3d:model3d r:embed="rId2">
                  <am3d:spPr>
                    <a:xfrm rot="1746401">
                      <a:off x="0" y="0"/>
                      <a:ext cx="1901711" cy="1747523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1952444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" name="3D Model 6" descr="Light Gray Cuboid">
                <a:extLst>
                  <a:ext uri="{FF2B5EF4-FFF2-40B4-BE49-F238E27FC236}">
                    <a16:creationId xmlns:a16="http://schemas.microsoft.com/office/drawing/2014/main" id="{0771D80F-80D9-422E-A3F8-B3597F15B65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rot="1746401">
                <a:off x="8363979" y="1670435"/>
                <a:ext cx="1901711" cy="1747523"/>
              </a:xfrm>
              <a:prstGeom prst="rect">
                <a:avLst/>
              </a:prstGeom>
            </p:spPr>
          </p:pic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6914712C-A73D-4746-B52D-6F3D9B3A4029}"/>
              </a:ext>
            </a:extLst>
          </p:cNvPr>
          <p:cNvSpPr txBox="1"/>
          <p:nvPr/>
        </p:nvSpPr>
        <p:spPr>
          <a:xfrm>
            <a:off x="9071664" y="3478596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292E750B-C223-47A9-9A45-D6B9E7FE7CE3}"/>
              </a:ext>
            </a:extLst>
          </p:cNvPr>
          <p:cNvSpPr/>
          <p:nvPr/>
        </p:nvSpPr>
        <p:spPr>
          <a:xfrm>
            <a:off x="3490129" y="3073925"/>
            <a:ext cx="180957" cy="180957"/>
          </a:xfrm>
          <a:prstGeom prst="ellipse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9" name="Group 48">
            <a:extLst>
              <a:ext uri="{FF2B5EF4-FFF2-40B4-BE49-F238E27FC236}">
                <a16:creationId xmlns:a16="http://schemas.microsoft.com/office/drawing/2014/main" id="{F653A3DD-3083-41FA-BB57-344045EB7702}"/>
              </a:ext>
            </a:extLst>
          </p:cNvPr>
          <p:cNvGrpSpPr/>
          <p:nvPr/>
        </p:nvGrpSpPr>
        <p:grpSpPr>
          <a:xfrm>
            <a:off x="6100582" y="4143386"/>
            <a:ext cx="1870953" cy="1772430"/>
            <a:chOff x="6100582" y="4143386"/>
            <a:chExt cx="1870953" cy="1772430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4225DA5F-082D-4A0C-831B-01B3D900C4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292483"/>
              <a:ext cx="0" cy="11901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80CA151-80B6-4C7F-B3F7-6072EB962FAE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1042991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614AC09B-7E0D-443E-AB9C-C713B12EFD0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4521724"/>
              <a:ext cx="628950" cy="957308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6805211-AE11-427F-8A2F-745E90AE2F1B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815835F-1455-43F2-A9ED-C3CB2443779D}"/>
                </a:ext>
              </a:extLst>
            </p:cNvPr>
            <p:cNvSpPr txBox="1"/>
            <p:nvPr/>
          </p:nvSpPr>
          <p:spPr>
            <a:xfrm>
              <a:off x="6100582" y="5454151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/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86496" y="5454150"/>
                  <a:ext cx="885039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/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78991" y="4396626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/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4165" y="4143386"/>
                  <a:ext cx="626319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913"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2" name="Rectangle 41">
            <a:extLst>
              <a:ext uri="{FF2B5EF4-FFF2-40B4-BE49-F238E27FC236}">
                <a16:creationId xmlns:a16="http://schemas.microsoft.com/office/drawing/2014/main" id="{FD8F59EF-FD07-46EF-B170-BFEEADF0BA26}"/>
              </a:ext>
            </a:extLst>
          </p:cNvPr>
          <p:cNvSpPr/>
          <p:nvPr/>
        </p:nvSpPr>
        <p:spPr>
          <a:xfrm>
            <a:off x="609344" y="1609773"/>
            <a:ext cx="18790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latin typeface="Bookman Old Style" panose="02050604050505020204" pitchFamily="18" charset="0"/>
              </a:rPr>
              <a:t>2-</a:t>
            </a:r>
            <a:r>
              <a:rPr lang="el-GR" sz="2000" b="1" dirty="0">
                <a:latin typeface="Bookman Old Style" panose="02050604050505020204" pitchFamily="18" charset="0"/>
              </a:rPr>
              <a:t>Διάστατος </a:t>
            </a:r>
          </a:p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χώρος</a:t>
            </a:r>
            <a:endParaRPr lang="en-US" sz="2000" i="1" dirty="0">
              <a:latin typeface="Bookman Old Style" panose="02050604050505020204" pitchFamily="18" charset="0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364B0E9C-FA89-4EE7-8BDD-55436E406430}"/>
              </a:ext>
            </a:extLst>
          </p:cNvPr>
          <p:cNvSpPr/>
          <p:nvPr/>
        </p:nvSpPr>
        <p:spPr>
          <a:xfrm>
            <a:off x="9720234" y="1762338"/>
            <a:ext cx="187904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3</a:t>
            </a:r>
            <a:r>
              <a:rPr lang="en-US" sz="2000" b="1" dirty="0">
                <a:latin typeface="Bookman Old Style" panose="02050604050505020204" pitchFamily="18" charset="0"/>
              </a:rPr>
              <a:t>-</a:t>
            </a:r>
            <a:r>
              <a:rPr lang="el-GR" sz="2000" b="1" dirty="0">
                <a:latin typeface="Bookman Old Style" panose="02050604050505020204" pitchFamily="18" charset="0"/>
              </a:rPr>
              <a:t>Διάστατος </a:t>
            </a:r>
          </a:p>
          <a:p>
            <a:pPr algn="ctr"/>
            <a:r>
              <a:rPr lang="el-GR" sz="2000" b="1" dirty="0">
                <a:latin typeface="Bookman Old Style" panose="02050604050505020204" pitchFamily="18" charset="0"/>
              </a:rPr>
              <a:t>χώρος</a:t>
            </a:r>
            <a:endParaRPr lang="en-US" sz="2000" i="1" dirty="0">
              <a:latin typeface="Bookman Old Style" panose="02050604050505020204" pitchFamily="18" charset="0"/>
            </a:endParaRPr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98A43B6C-6567-480F-AD00-46B723A653EF}"/>
              </a:ext>
            </a:extLst>
          </p:cNvPr>
          <p:cNvGrpSpPr/>
          <p:nvPr/>
        </p:nvGrpSpPr>
        <p:grpSpPr>
          <a:xfrm>
            <a:off x="1579321" y="2229369"/>
            <a:ext cx="3277375" cy="2706397"/>
            <a:chOff x="1579321" y="2229369"/>
            <a:chExt cx="3277375" cy="270639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D1741209-7CF0-4A2F-B806-BB41AD0F8AC2}"/>
                    </a:ext>
                  </a:extLst>
                </p:cNvPr>
                <p:cNvSpPr txBox="1"/>
                <p:nvPr/>
              </p:nvSpPr>
              <p:spPr>
                <a:xfrm>
                  <a:off x="1688639" y="2229369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5" name="TextBox 14">
                  <a:extLst>
                    <a:ext uri="{FF2B5EF4-FFF2-40B4-BE49-F238E27FC236}">
                      <a16:creationId xmlns:a16="http://schemas.microsoft.com/office/drawing/2014/main" id="{D1741209-7CF0-4A2F-B806-BB41AD0F8AC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88639" y="2229369"/>
                  <a:ext cx="885039" cy="461665"/>
                </a:xfrm>
                <a:prstGeom prst="rect">
                  <a:avLst/>
                </a:prstGeom>
                <a:blipFill>
                  <a:blip r:embed="rId8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1EDC91BC-D181-4A92-A658-8DC892616719}"/>
                </a:ext>
              </a:extLst>
            </p:cNvPr>
            <p:cNvCxnSpPr>
              <a:cxnSpLocks/>
            </p:cNvCxnSpPr>
            <p:nvPr/>
          </p:nvCxnSpPr>
          <p:spPr>
            <a:xfrm>
              <a:off x="2318280" y="4521724"/>
              <a:ext cx="2243531" cy="1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FB48E25A-2FD2-4EE4-BA57-2709FC1566D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83390" y="2407175"/>
              <a:ext cx="0" cy="2066926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A9CE7D26-54AC-4DF3-8294-2D6420A07136}"/>
                </a:ext>
              </a:extLst>
            </p:cNvPr>
            <p:cNvSpPr/>
            <p:nvPr/>
          </p:nvSpPr>
          <p:spPr>
            <a:xfrm>
              <a:off x="2292911" y="4426484"/>
              <a:ext cx="180957" cy="18095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66DEAE6D-7C0A-48CE-8ED0-0137AB6FCCA6}"/>
                    </a:ext>
                  </a:extLst>
                </p:cNvPr>
                <p:cNvSpPr txBox="1"/>
                <p:nvPr/>
              </p:nvSpPr>
              <p:spPr>
                <a:xfrm>
                  <a:off x="3971657" y="4474101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36" name="TextBox 35">
                  <a:extLst>
                    <a:ext uri="{FF2B5EF4-FFF2-40B4-BE49-F238E27FC236}">
                      <a16:creationId xmlns:a16="http://schemas.microsoft.com/office/drawing/2014/main" id="{66DEAE6D-7C0A-48CE-8ED0-0137AB6FCC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1657" y="4474101"/>
                  <a:ext cx="885039" cy="461665"/>
                </a:xfrm>
                <a:prstGeom prst="rect">
                  <a:avLst/>
                </a:prstGeom>
                <a:blipFill>
                  <a:blip r:embed="rId9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172F4A9F-3C04-4E64-9468-DCDB0A654B33}"/>
                </a:ext>
              </a:extLst>
            </p:cNvPr>
            <p:cNvSpPr txBox="1"/>
            <p:nvPr/>
          </p:nvSpPr>
          <p:spPr>
            <a:xfrm>
              <a:off x="1579321" y="4463819"/>
              <a:ext cx="885039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sz="2400" b="1" dirty="0">
                  <a:latin typeface="Bookman Old Style" panose="02050604050505020204" pitchFamily="18" charset="0"/>
                </a:rPr>
                <a:t>{0}</a:t>
              </a:r>
              <a:endParaRPr lang="el-GR" sz="2400" b="1" dirty="0">
                <a:latin typeface="Bookman Old Style" panose="02050604050505020204" pitchFamily="18" charset="0"/>
              </a:endParaRP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3C8A597-C4FB-442B-A8F7-F330F43293CE}"/>
              </a:ext>
            </a:extLst>
          </p:cNvPr>
          <p:cNvGrpSpPr/>
          <p:nvPr/>
        </p:nvGrpSpPr>
        <p:grpSpPr>
          <a:xfrm>
            <a:off x="2541543" y="2019211"/>
            <a:ext cx="2284139" cy="1081215"/>
            <a:chOff x="2541543" y="2019211"/>
            <a:chExt cx="2284139" cy="1081215"/>
          </a:xfrm>
        </p:grpSpPr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10B12864-FEAC-46B3-A81E-67C1E824AFC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656058" y="2602013"/>
              <a:ext cx="568701" cy="496085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7D3992DE-1E50-4D6D-9A3A-AED2508011AE}"/>
                </a:ext>
              </a:extLst>
            </p:cNvPr>
            <p:cNvCxnSpPr>
              <a:cxnSpLocks/>
              <a:stCxn id="25" idx="1"/>
            </p:cNvCxnSpPr>
            <p:nvPr/>
          </p:nvCxnSpPr>
          <p:spPr>
            <a:xfrm flipH="1" flipV="1">
              <a:off x="2971800" y="2455859"/>
              <a:ext cx="544830" cy="644567"/>
            </a:xfrm>
            <a:prstGeom prst="straightConnector1">
              <a:avLst/>
            </a:prstGeom>
            <a:ln w="5715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CC2A03E1-A555-42A2-BEFF-C930493D458C}"/>
                    </a:ext>
                  </a:extLst>
                </p:cNvPr>
                <p:cNvSpPr txBox="1"/>
                <p:nvPr/>
              </p:nvSpPr>
              <p:spPr>
                <a:xfrm>
                  <a:off x="3940643" y="2215316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𝒃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63" name="TextBox 62">
                  <a:extLst>
                    <a:ext uri="{FF2B5EF4-FFF2-40B4-BE49-F238E27FC236}">
                      <a16:creationId xmlns:a16="http://schemas.microsoft.com/office/drawing/2014/main" id="{CC2A03E1-A555-42A2-BEFF-C930493D458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40643" y="2215316"/>
                  <a:ext cx="885039" cy="461665"/>
                </a:xfrm>
                <a:prstGeom prst="rect">
                  <a:avLst/>
                </a:prstGeom>
                <a:blipFill>
                  <a:blip r:embed="rId10"/>
                  <a:stretch>
                    <a:fillRect b="-526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B5741C28-1ADA-4376-BAA9-7A78196395AA}"/>
                    </a:ext>
                  </a:extLst>
                </p:cNvPr>
                <p:cNvSpPr txBox="1"/>
                <p:nvPr/>
              </p:nvSpPr>
              <p:spPr>
                <a:xfrm>
                  <a:off x="2541543" y="2019211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𝒃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B5741C28-1ADA-4376-BAA9-7A78196395A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41543" y="2019211"/>
                  <a:ext cx="885039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66" name="TextBox 65">
            <a:extLst>
              <a:ext uri="{FF2B5EF4-FFF2-40B4-BE49-F238E27FC236}">
                <a16:creationId xmlns:a16="http://schemas.microsoft.com/office/drawing/2014/main" id="{F759DA20-18B4-46FF-BB0A-6ECE52DDDA7D}"/>
              </a:ext>
            </a:extLst>
          </p:cNvPr>
          <p:cNvSpPr txBox="1"/>
          <p:nvPr/>
        </p:nvSpPr>
        <p:spPr>
          <a:xfrm>
            <a:off x="3300772" y="3237493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B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29" name="Arc 28">
            <a:extLst>
              <a:ext uri="{FF2B5EF4-FFF2-40B4-BE49-F238E27FC236}">
                <a16:creationId xmlns:a16="http://schemas.microsoft.com/office/drawing/2014/main" id="{46890025-E4B8-4471-9B01-2F06FB26075F}"/>
              </a:ext>
            </a:extLst>
          </p:cNvPr>
          <p:cNvSpPr/>
          <p:nvPr/>
        </p:nvSpPr>
        <p:spPr>
          <a:xfrm>
            <a:off x="2823991" y="2517153"/>
            <a:ext cx="1281090" cy="1181702"/>
          </a:xfrm>
          <a:prstGeom prst="arc">
            <a:avLst>
              <a:gd name="adj1" fmla="val 20078119"/>
              <a:gd name="adj2" fmla="val 23985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90DA535F-F5B5-4A82-BD67-A38F29B9A7B7}"/>
                  </a:ext>
                </a:extLst>
              </p:cNvPr>
              <p:cNvSpPr txBox="1"/>
              <p:nvPr/>
            </p:nvSpPr>
            <p:spPr>
              <a:xfrm>
                <a:off x="3835774" y="273449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0" name="TextBox 29">
                <a:extLst>
                  <a:ext uri="{FF2B5EF4-FFF2-40B4-BE49-F238E27FC236}">
                    <a16:creationId xmlns:a16="http://schemas.microsoft.com/office/drawing/2014/main" id="{90DA535F-F5B5-4A82-BD67-A38F29B9A7B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35774" y="2734494"/>
                <a:ext cx="885039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E49F8E94-0F63-435D-8227-91963F1D1434}"/>
                  </a:ext>
                </a:extLst>
              </p:cNvPr>
              <p:cNvSpPr txBox="1"/>
              <p:nvPr/>
            </p:nvSpPr>
            <p:spPr>
              <a:xfrm>
                <a:off x="1852049" y="5170961"/>
                <a:ext cx="3355463" cy="14773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1800" dirty="0">
                    <a:latin typeface="Bookman Old Style" panose="02050604050505020204" pitchFamily="18" charset="0"/>
                  </a:rPr>
                  <a:t>Μπορώ να εκφράσω </a:t>
                </a:r>
                <a:r>
                  <a:rPr lang="el-GR" sz="1800" b="1" dirty="0">
                    <a:latin typeface="Bookman Old Style" panose="02050604050505020204" pitchFamily="18" charset="0"/>
                  </a:rPr>
                  <a:t>μοναδικά</a:t>
                </a:r>
                <a:r>
                  <a:rPr lang="el-GR" sz="1800" dirty="0">
                    <a:latin typeface="Bookman Old Style" panose="02050604050505020204" pitchFamily="18" charset="0"/>
                  </a:rPr>
                  <a:t> τον προσανατολισμό με </a:t>
                </a:r>
                <a:r>
                  <a:rPr lang="el-GR" sz="1800" b="1" dirty="0">
                    <a:latin typeface="Bookman Old Style" panose="02050604050505020204" pitchFamily="18" charset="0"/>
                  </a:rPr>
                  <a:t>1 παράμετρο: την γωνία </a:t>
                </a:r>
                <a14:m>
                  <m:oMath xmlns:m="http://schemas.openxmlformats.org/officeDocument/2006/math">
                    <m:r>
                      <a:rPr lang="el-GR" sz="1800" b="1" i="1" smtClean="0">
                        <a:latin typeface="Cambria Math" panose="02040503050406030204" pitchFamily="18" charset="0"/>
                      </a:rPr>
                      <m:t>𝜽</m:t>
                    </m:r>
                  </m:oMath>
                </a14:m>
                <a:endParaRPr lang="el-GR" sz="1800" b="1" i="1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1800" b="1" i="1" dirty="0">
                    <a:latin typeface="Bookman Old Style" panose="02050604050505020204" pitchFamily="18" charset="0"/>
                  </a:rPr>
                  <a:t> </a:t>
                </a:r>
                <a:endParaRPr lang="en-US" sz="1800" b="1" i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E49F8E94-0F63-435D-8227-91963F1D14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52049" y="5170961"/>
                <a:ext cx="3355463" cy="1477328"/>
              </a:xfrm>
              <a:prstGeom prst="rect">
                <a:avLst/>
              </a:prstGeom>
              <a:blipFill>
                <a:blip r:embed="rId13"/>
                <a:stretch>
                  <a:fillRect t="-16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ACCFC6B-405F-4CD4-9143-242ED6D5C3E2}"/>
              </a:ext>
            </a:extLst>
          </p:cNvPr>
          <p:cNvCxnSpPr>
            <a:cxnSpLocks/>
            <a:stCxn id="48" idx="7"/>
          </p:cNvCxnSpPr>
          <p:nvPr/>
        </p:nvCxnSpPr>
        <p:spPr>
          <a:xfrm flipV="1">
            <a:off x="9312496" y="2867873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223E4DA4-5975-45EC-892C-31F7924CEB3A}"/>
              </a:ext>
            </a:extLst>
          </p:cNvPr>
          <p:cNvCxnSpPr>
            <a:cxnSpLocks/>
          </p:cNvCxnSpPr>
          <p:nvPr/>
        </p:nvCxnSpPr>
        <p:spPr>
          <a:xfrm flipH="1" flipV="1">
            <a:off x="8351336" y="1826902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C2D4AC7C-69E2-4140-AD90-99FC345932DE}"/>
              </a:ext>
            </a:extLst>
          </p:cNvPr>
          <p:cNvCxnSpPr>
            <a:cxnSpLocks/>
          </p:cNvCxnSpPr>
          <p:nvPr/>
        </p:nvCxnSpPr>
        <p:spPr>
          <a:xfrm flipV="1">
            <a:off x="9265920" y="2386281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/>
              <p:nvPr/>
            </p:nvSpPr>
            <p:spPr>
              <a:xfrm>
                <a:off x="10011248" y="293321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11248" y="2933212"/>
                <a:ext cx="885039" cy="461665"/>
              </a:xfrm>
              <a:prstGeom prst="rect">
                <a:avLst/>
              </a:prstGeom>
              <a:blipFill>
                <a:blip r:embed="rId14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/>
              <p:nvPr/>
            </p:nvSpPr>
            <p:spPr>
              <a:xfrm>
                <a:off x="9848425" y="244409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48425" y="2444099"/>
                <a:ext cx="885039" cy="461665"/>
              </a:xfrm>
              <a:prstGeom prst="rect">
                <a:avLst/>
              </a:prstGeom>
              <a:blipFill>
                <a:blip r:embed="rId15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/>
              <p:nvPr/>
            </p:nvSpPr>
            <p:spPr>
              <a:xfrm>
                <a:off x="8433356" y="2637038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3356" y="2637038"/>
                <a:ext cx="626319" cy="461665"/>
              </a:xfrm>
              <a:prstGeom prst="rect">
                <a:avLst/>
              </a:prstGeom>
              <a:blipFill>
                <a:blip r:embed="rId16"/>
                <a:stretch>
                  <a:fillRect l="-1942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TextBox 50">
            <a:extLst>
              <a:ext uri="{FF2B5EF4-FFF2-40B4-BE49-F238E27FC236}">
                <a16:creationId xmlns:a16="http://schemas.microsoft.com/office/drawing/2014/main" id="{FA9FD519-4D78-49EE-8F9A-D81978A90645}"/>
              </a:ext>
            </a:extLst>
          </p:cNvPr>
          <p:cNvSpPr txBox="1"/>
          <p:nvPr/>
        </p:nvSpPr>
        <p:spPr>
          <a:xfrm>
            <a:off x="8900946" y="4487104"/>
            <a:ext cx="284613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dirty="0">
                <a:latin typeface="Bookman Old Style" panose="02050604050505020204" pitchFamily="18" charset="0"/>
              </a:rPr>
              <a:t>Πως </a:t>
            </a:r>
            <a:r>
              <a:rPr lang="el-GR" sz="1800" dirty="0">
                <a:latin typeface="Bookman Old Style" panose="02050604050505020204" pitchFamily="18" charset="0"/>
              </a:rPr>
              <a:t>μπορώ να εκφράσω </a:t>
            </a:r>
            <a:r>
              <a:rPr lang="el-GR" sz="1800" b="1" dirty="0">
                <a:latin typeface="Bookman Old Style" panose="02050604050505020204" pitchFamily="18" charset="0"/>
              </a:rPr>
              <a:t>μοναδικά</a:t>
            </a:r>
            <a:r>
              <a:rPr lang="el-GR" sz="1800" dirty="0">
                <a:latin typeface="Bookman Old Style" panose="02050604050505020204" pitchFamily="18" charset="0"/>
              </a:rPr>
              <a:t> τον προσανατολισμό</a:t>
            </a:r>
            <a:r>
              <a:rPr lang="en-US" sz="1800" dirty="0">
                <a:latin typeface="Bookman Old Style" panose="02050604050505020204" pitchFamily="18" charset="0"/>
              </a:rPr>
              <a:t>;</a:t>
            </a:r>
            <a:endParaRPr lang="el-GR" sz="1800" dirty="0">
              <a:latin typeface="Bookman Old Style" panose="02050604050505020204" pitchFamily="18" charset="0"/>
            </a:endParaRPr>
          </a:p>
          <a:p>
            <a:pPr algn="ctr"/>
            <a:endParaRPr lang="el-GR" sz="1800" dirty="0">
              <a:latin typeface="Bookman Old Style" panose="02050604050505020204" pitchFamily="18" charset="0"/>
            </a:endParaRPr>
          </a:p>
          <a:p>
            <a:pPr algn="ctr"/>
            <a:r>
              <a:rPr lang="el-GR" dirty="0">
                <a:latin typeface="Bookman Old Style" panose="02050604050505020204" pitchFamily="18" charset="0"/>
              </a:rPr>
              <a:t>Και με </a:t>
            </a:r>
            <a:r>
              <a:rPr lang="el-GR" b="1" dirty="0">
                <a:latin typeface="Bookman Old Style" panose="02050604050505020204" pitchFamily="18" charset="0"/>
              </a:rPr>
              <a:t>πόσες</a:t>
            </a:r>
            <a:r>
              <a:rPr lang="el-GR" dirty="0">
                <a:latin typeface="Bookman Old Style" panose="02050604050505020204" pitchFamily="18" charset="0"/>
              </a:rPr>
              <a:t> παραμέτρους</a:t>
            </a:r>
            <a:r>
              <a:rPr lang="en-US" dirty="0">
                <a:latin typeface="Bookman Old Style" panose="02050604050505020204" pitchFamily="18" charset="0"/>
              </a:rPr>
              <a:t>;</a:t>
            </a:r>
            <a:endParaRPr lang="el-GR" sz="1800" dirty="0">
              <a:latin typeface="Bookman Old Style" panose="02050604050505020204" pitchFamily="18" charset="0"/>
            </a:endParaRPr>
          </a:p>
          <a:p>
            <a:pPr algn="ctr"/>
            <a:r>
              <a:rPr lang="el-GR" sz="1800" i="1" dirty="0">
                <a:latin typeface="Bookman Old Style" panose="02050604050505020204" pitchFamily="18" charset="0"/>
              </a:rPr>
              <a:t> </a:t>
            </a:r>
            <a:endParaRPr lang="en-US" sz="1800" i="1" dirty="0">
              <a:latin typeface="Bookman Old Style" panose="02050604050505020204" pitchFamily="18" charset="0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3004858" y="1050610"/>
            <a:ext cx="819237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l-GR" sz="3600" b="1" dirty="0">
                <a:latin typeface="Bookman Old Style" panose="02050604050505020204" pitchFamily="18" charset="0"/>
              </a:rPr>
              <a:t>Έκφραση Προσανατολισμού</a:t>
            </a:r>
            <a:endParaRPr lang="en-US" sz="3600" b="1" dirty="0"/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50D35971-9F06-4DD2-A0E4-2CED25F6BDAF}"/>
              </a:ext>
            </a:extLst>
          </p:cNvPr>
          <p:cNvSpPr/>
          <p:nvPr/>
        </p:nvSpPr>
        <p:spPr>
          <a:xfrm>
            <a:off x="9158040" y="3377846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846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9167E-6 -2.22222E-6 L 0.09896 -0.197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48" y="-986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33333E-6 L 0.20118 -0.29629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52" y="-148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/>
      <p:bldP spid="82" grpId="0"/>
      <p:bldP spid="45" grpId="0"/>
      <p:bldP spid="46" grpId="0"/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7" name="3D Model 6" descr="Light Gray Cuboid">
                <a:extLst>
                  <a:ext uri="{FF2B5EF4-FFF2-40B4-BE49-F238E27FC236}">
                    <a16:creationId xmlns:a16="http://schemas.microsoft.com/office/drawing/2014/main" id="{0771D80F-80D9-422E-A3F8-B3597F15B65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39340090"/>
                  </p:ext>
                </p:extLst>
              </p:nvPr>
            </p:nvGraphicFramePr>
            <p:xfrm rot="1746401">
              <a:off x="463065" y="4533545"/>
              <a:ext cx="1901710" cy="1747522"/>
            </p:xfrm>
            <a:graphic>
              <a:graphicData uri="http://schemas.microsoft.com/office/drawing/2017/model3d">
                <am3d:model3d r:embed="rId2">
                  <am3d:spPr>
                    <a:xfrm rot="1746401">
                      <a:off x="0" y="0"/>
                      <a:ext cx="1901710" cy="1747522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3038786" ay="2369746" az="2267763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1952443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7" name="3D Model 6" descr="Light Gray Cuboid">
                <a:extLst>
                  <a:ext uri="{FF2B5EF4-FFF2-40B4-BE49-F238E27FC236}">
                    <a16:creationId xmlns:a16="http://schemas.microsoft.com/office/drawing/2014/main" id="{0771D80F-80D9-422E-A3F8-B3597F15B65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 rot="1746401">
                <a:off x="463065" y="4533545"/>
                <a:ext cx="1901710" cy="1747522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F653A3DD-3083-41FA-BB57-344045EB7702}"/>
              </a:ext>
            </a:extLst>
          </p:cNvPr>
          <p:cNvGrpSpPr/>
          <p:nvPr/>
        </p:nvGrpSpPr>
        <p:grpSpPr>
          <a:xfrm>
            <a:off x="728230" y="2973911"/>
            <a:ext cx="3889335" cy="3755211"/>
            <a:chOff x="6138782" y="2147342"/>
            <a:chExt cx="3889335" cy="3755211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4225DA5F-082D-4A0C-831B-01B3D900C4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5715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80CA151-80B6-4C7F-B3F7-6072EB962FAE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614AC09B-7E0D-443E-AB9C-C713B12EFD0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369934"/>
              <a:ext cx="2042673" cy="3109099"/>
            </a:xfrm>
            <a:prstGeom prst="straightConnector1">
              <a:avLst/>
            </a:prstGeom>
            <a:ln w="5715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6805211-AE11-427F-8A2F-745E90AE2F1B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/>
                <p:nvPr/>
              </p:nvSpPr>
              <p:spPr>
                <a:xfrm>
                  <a:off x="9143078" y="5440888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43078" y="5440888"/>
                  <a:ext cx="885039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/>
                <p:nvPr/>
              </p:nvSpPr>
              <p:spPr>
                <a:xfrm>
                  <a:off x="6138782" y="2176157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38782" y="2176157"/>
                  <a:ext cx="885039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/>
                <p:nvPr/>
              </p:nvSpPr>
              <p:spPr>
                <a:xfrm>
                  <a:off x="7971535" y="2469594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535" y="2469594"/>
                  <a:ext cx="626319" cy="461665"/>
                </a:xfrm>
                <a:prstGeom prst="rect">
                  <a:avLst/>
                </a:prstGeom>
                <a:blipFill>
                  <a:blip r:embed="rId7"/>
                  <a:stretch>
                    <a:fillRect l="-2913"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ACCFC6B-405F-4CD4-9143-242ED6D5C3E2}"/>
              </a:ext>
            </a:extLst>
          </p:cNvPr>
          <p:cNvCxnSpPr>
            <a:cxnSpLocks/>
            <a:stCxn id="48" idx="7"/>
          </p:cNvCxnSpPr>
          <p:nvPr/>
        </p:nvCxnSpPr>
        <p:spPr>
          <a:xfrm flipV="1">
            <a:off x="1411582" y="5730983"/>
            <a:ext cx="1258146" cy="536474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223E4DA4-5975-45EC-892C-31F7924CEB3A}"/>
              </a:ext>
            </a:extLst>
          </p:cNvPr>
          <p:cNvCxnSpPr>
            <a:cxnSpLocks/>
          </p:cNvCxnSpPr>
          <p:nvPr/>
        </p:nvCxnSpPr>
        <p:spPr>
          <a:xfrm flipH="1" flipV="1">
            <a:off x="450422" y="4690012"/>
            <a:ext cx="847677" cy="1571085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C2D4AC7C-69E2-4140-AD90-99FC345932DE}"/>
              </a:ext>
            </a:extLst>
          </p:cNvPr>
          <p:cNvCxnSpPr>
            <a:cxnSpLocks/>
          </p:cNvCxnSpPr>
          <p:nvPr/>
        </p:nvCxnSpPr>
        <p:spPr>
          <a:xfrm flipV="1">
            <a:off x="1365006" y="5249391"/>
            <a:ext cx="968632" cy="1038576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/>
              <p:nvPr/>
            </p:nvSpPr>
            <p:spPr>
              <a:xfrm>
                <a:off x="2110334" y="579632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0334" y="5796322"/>
                <a:ext cx="885039" cy="461665"/>
              </a:xfrm>
              <a:prstGeom prst="rect">
                <a:avLst/>
              </a:prstGeom>
              <a:blipFill>
                <a:blip r:embed="rId8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/>
              <p:nvPr/>
            </p:nvSpPr>
            <p:spPr>
              <a:xfrm>
                <a:off x="1947511" y="5307209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7511" y="5307209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/>
              <p:nvPr/>
            </p:nvSpPr>
            <p:spPr>
              <a:xfrm>
                <a:off x="532442" y="5500148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2442" y="5500148"/>
                <a:ext cx="626319" cy="461665"/>
              </a:xfrm>
              <a:prstGeom prst="rect">
                <a:avLst/>
              </a:prstGeom>
              <a:blipFill>
                <a:blip r:embed="rId10"/>
                <a:stretch>
                  <a:fillRect l="-2913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50D35971-9F06-4DD2-A0E4-2CED25F6BDAF}"/>
              </a:ext>
            </a:extLst>
          </p:cNvPr>
          <p:cNvSpPr/>
          <p:nvPr/>
        </p:nvSpPr>
        <p:spPr>
          <a:xfrm>
            <a:off x="1257126" y="6240956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1064ED41-4981-4890-B139-E53C5CCE1D7C}"/>
                  </a:ext>
                </a:extLst>
              </p:cNvPr>
              <p:cNvSpPr txBox="1"/>
              <p:nvPr/>
            </p:nvSpPr>
            <p:spPr>
              <a:xfrm>
                <a:off x="4175045" y="2248414"/>
                <a:ext cx="7602368" cy="56218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l-GR" sz="2400" dirty="0">
                    <a:latin typeface="Bookman Old Style" panose="02050604050505020204" pitchFamily="18" charset="0"/>
                  </a:rPr>
                  <a:t>Έκφραση μέσω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𝟎𝐛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3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32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33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l-GR" sz="2400" b="1" i="1" smtClean="0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𝑆𝑂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</m:oMath>
                </a14:m>
                <a:endParaRPr lang="en-US" sz="2400" b="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31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Bookman Old Style" panose="020506040505050202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400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2400" b="1" i="1">
                            <a:solidFill>
                              <a:schemeClr val="accent6"/>
                            </a:solidFill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2400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Bookman Old Style" panose="02050604050505020204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31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𝒃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Bookman Old Style" panose="02050604050505020204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Bookman Old Style" panose="02050604050505020204" pitchFamily="18" charset="0"/>
                </a:endParaRPr>
              </a:p>
              <a:p>
                <a:pPr algn="ctr"/>
                <a:endParaRPr lang="el-GR" sz="2400" b="1" dirty="0">
                  <a:latin typeface="Bookman Old Style" panose="02050604050505020204" pitchFamily="18" charset="0"/>
                </a:endParaRPr>
              </a:p>
              <a:p>
                <a:pPr algn="ctr"/>
                <a:r>
                  <a:rPr lang="el-GR" sz="2400" b="1" dirty="0">
                    <a:latin typeface="Bookman Old Style" panose="02050604050505020204" pitchFamily="18" charset="0"/>
                  </a:rPr>
                  <a:t>  </a:t>
                </a:r>
              </a:p>
            </p:txBody>
          </p:sp>
        </mc:Choice>
        <mc:Fallback xmlns="">
          <p:sp>
            <p:nvSpPr>
              <p:cNvPr id="54" name="TextBox 53">
                <a:extLst>
                  <a:ext uri="{FF2B5EF4-FFF2-40B4-BE49-F238E27FC236}">
                    <a16:creationId xmlns:a16="http://schemas.microsoft.com/office/drawing/2014/main" id="{1064ED41-4981-4890-B139-E53C5CCE1D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5045" y="2248414"/>
                <a:ext cx="7602368" cy="562186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Oval 26">
            <a:extLst>
              <a:ext uri="{FF2B5EF4-FFF2-40B4-BE49-F238E27FC236}">
                <a16:creationId xmlns:a16="http://schemas.microsoft.com/office/drawing/2014/main" id="{EE319645-903D-4A27-8DAE-212E4ABCFB8D}"/>
              </a:ext>
            </a:extLst>
          </p:cNvPr>
          <p:cNvSpPr/>
          <p:nvPr/>
        </p:nvSpPr>
        <p:spPr>
          <a:xfrm>
            <a:off x="8044409" y="2039256"/>
            <a:ext cx="578734" cy="1507649"/>
          </a:xfrm>
          <a:prstGeom prst="ellipse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4D2B2C25-6329-4A56-82A4-57D5FC0ACCF7}"/>
                  </a:ext>
                </a:extLst>
              </p:cNvPr>
              <p:cNvSpPr txBox="1"/>
              <p:nvPr/>
            </p:nvSpPr>
            <p:spPr>
              <a:xfrm>
                <a:off x="7948918" y="3546905"/>
                <a:ext cx="76971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8" name="TextBox 57">
                <a:extLst>
                  <a:ext uri="{FF2B5EF4-FFF2-40B4-BE49-F238E27FC236}">
                    <a16:creationId xmlns:a16="http://schemas.microsoft.com/office/drawing/2014/main" id="{4D2B2C25-6329-4A56-82A4-57D5FC0ACC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8918" y="3546905"/>
                <a:ext cx="769715" cy="461665"/>
              </a:xfrm>
              <a:prstGeom prst="rect">
                <a:avLst/>
              </a:prstGeom>
              <a:blipFill>
                <a:blip r:embed="rId12"/>
                <a:stretch>
                  <a:fillRect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0346172D-85BC-47D7-90E1-C49F9C6794CF}"/>
                  </a:ext>
                </a:extLst>
              </p:cNvPr>
              <p:cNvSpPr txBox="1"/>
              <p:nvPr/>
            </p:nvSpPr>
            <p:spPr>
              <a:xfrm>
                <a:off x="8659314" y="3546904"/>
                <a:ext cx="76971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0346172D-85BC-47D7-90E1-C49F9C679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59314" y="3546904"/>
                <a:ext cx="769715" cy="461665"/>
              </a:xfrm>
              <a:prstGeom prst="rect">
                <a:avLst/>
              </a:prstGeom>
              <a:blipFill>
                <a:blip r:embed="rId13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19FD04F7-B864-4620-8578-3BB39BACB46F}"/>
                  </a:ext>
                </a:extLst>
              </p:cNvPr>
              <p:cNvSpPr txBox="1"/>
              <p:nvPr/>
            </p:nvSpPr>
            <p:spPr>
              <a:xfrm>
                <a:off x="9369709" y="3549800"/>
                <a:ext cx="769715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19FD04F7-B864-4620-8578-3BB39BACB4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9709" y="3549800"/>
                <a:ext cx="769715" cy="461665"/>
              </a:xfrm>
              <a:prstGeom prst="rect">
                <a:avLst/>
              </a:prstGeom>
              <a:blipFill>
                <a:blip r:embed="rId1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Oval 37">
            <a:extLst>
              <a:ext uri="{FF2B5EF4-FFF2-40B4-BE49-F238E27FC236}">
                <a16:creationId xmlns:a16="http://schemas.microsoft.com/office/drawing/2014/main" id="{5CF9D6E2-85EB-45C1-B69A-C9661A6E8DFC}"/>
              </a:ext>
            </a:extLst>
          </p:cNvPr>
          <p:cNvSpPr/>
          <p:nvPr/>
        </p:nvSpPr>
        <p:spPr>
          <a:xfrm>
            <a:off x="8734525" y="2039256"/>
            <a:ext cx="578734" cy="1507649"/>
          </a:xfrm>
          <a:prstGeom prst="ellipse">
            <a:avLst/>
          </a:prstGeom>
          <a:noFill/>
          <a:ln w="571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05C7259E-79D6-4E6C-B5E1-52EDE08B9E14}"/>
              </a:ext>
            </a:extLst>
          </p:cNvPr>
          <p:cNvSpPr/>
          <p:nvPr/>
        </p:nvSpPr>
        <p:spPr>
          <a:xfrm>
            <a:off x="9424641" y="2036359"/>
            <a:ext cx="578734" cy="150764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Arc 39">
            <a:extLst>
              <a:ext uri="{FF2B5EF4-FFF2-40B4-BE49-F238E27FC236}">
                <a16:creationId xmlns:a16="http://schemas.microsoft.com/office/drawing/2014/main" id="{346909B2-D423-4C28-B802-770D3BF47543}"/>
              </a:ext>
            </a:extLst>
          </p:cNvPr>
          <p:cNvSpPr/>
          <p:nvPr/>
        </p:nvSpPr>
        <p:spPr>
          <a:xfrm>
            <a:off x="6096000" y="3544008"/>
            <a:ext cx="864487" cy="1507649"/>
          </a:xfrm>
          <a:prstGeom prst="arc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049885E0-2523-4536-8C13-5F0647797559}"/>
              </a:ext>
            </a:extLst>
          </p:cNvPr>
          <p:cNvSpPr txBox="1"/>
          <p:nvPr/>
        </p:nvSpPr>
        <p:spPr>
          <a:xfrm>
            <a:off x="4884929" y="3196503"/>
            <a:ext cx="16221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l-GR" dirty="0">
                <a:latin typeface="Bookman Old Style" panose="02050604050505020204" pitchFamily="18" charset="0"/>
              </a:rPr>
              <a:t>Εσωτερικό </a:t>
            </a:r>
          </a:p>
          <a:p>
            <a:pPr algn="r"/>
            <a:r>
              <a:rPr lang="el-GR" dirty="0">
                <a:latin typeface="Bookman Old Style" panose="02050604050505020204" pitchFamily="18" charset="0"/>
              </a:rPr>
              <a:t>γινόμενο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1CBEB8DF-73BB-4952-8B94-37235DDDEA11}"/>
                  </a:ext>
                </a:extLst>
              </p:cNvPr>
              <p:cNvSpPr txBox="1"/>
              <p:nvPr/>
            </p:nvSpPr>
            <p:spPr>
              <a:xfrm>
                <a:off x="983432" y="1848940"/>
                <a:ext cx="2970353" cy="923330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l-GR" sz="18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1800" b="1" i="1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8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𝒃</m:t>
                        </m:r>
                      </m:sub>
                    </m:sSub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r>
                  <a:rPr lang="en-US" dirty="0">
                    <a:latin typeface="Bookman Old Style" panose="02050604050505020204" pitchFamily="18" charset="0"/>
                  </a:rPr>
                  <a:t> </a:t>
                </a:r>
              </a:p>
              <a:p>
                <a:pPr algn="ctr"/>
                <a:r>
                  <a:rPr lang="el-GR" dirty="0">
                    <a:latin typeface="Bookman Old Style" panose="02050604050505020204" pitchFamily="18" charset="0"/>
                  </a:rPr>
                  <a:t>Μοναδιαία διανύσματα των αξόνων των πλαισίων</a:t>
                </a:r>
                <a:endParaRPr lang="en-US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70" name="TextBox 69">
                <a:extLst>
                  <a:ext uri="{FF2B5EF4-FFF2-40B4-BE49-F238E27FC236}">
                    <a16:creationId xmlns:a16="http://schemas.microsoft.com/office/drawing/2014/main" id="{1CBEB8DF-73BB-4952-8B94-37235DDDEA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432" y="1848940"/>
                <a:ext cx="2970353" cy="923330"/>
              </a:xfrm>
              <a:prstGeom prst="rect">
                <a:avLst/>
              </a:prstGeom>
              <a:blipFill>
                <a:blip r:embed="rId15"/>
                <a:stretch>
                  <a:fillRect b="-909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2722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58" grpId="0"/>
      <p:bldP spid="33" grpId="0"/>
      <p:bldP spid="35" grpId="0"/>
      <p:bldP spid="38" grpId="0" animBg="1"/>
      <p:bldP spid="39" grpId="0" animBg="1"/>
      <p:bldP spid="40" grpId="0" animBg="1"/>
      <p:bldP spid="6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9" name="Group 48">
            <a:extLst>
              <a:ext uri="{FF2B5EF4-FFF2-40B4-BE49-F238E27FC236}">
                <a16:creationId xmlns:a16="http://schemas.microsoft.com/office/drawing/2014/main" id="{F653A3DD-3083-41FA-BB57-344045EB7702}"/>
              </a:ext>
            </a:extLst>
          </p:cNvPr>
          <p:cNvGrpSpPr/>
          <p:nvPr/>
        </p:nvGrpSpPr>
        <p:grpSpPr>
          <a:xfrm>
            <a:off x="141729" y="2973911"/>
            <a:ext cx="3886264" cy="3717756"/>
            <a:chOff x="6107865" y="2147342"/>
            <a:chExt cx="3886264" cy="3717756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4225DA5F-082D-4A0C-831B-01B3D900C40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5715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80CA151-80B6-4C7F-B3F7-6072EB962FAE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614AC09B-7E0D-443E-AB9C-C713B12EFD0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369934"/>
              <a:ext cx="2042673" cy="3109099"/>
            </a:xfrm>
            <a:prstGeom prst="straightConnector1">
              <a:avLst/>
            </a:prstGeom>
            <a:ln w="5715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76805211-AE11-427F-8A2F-745E90AE2F1B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/>
                <p:nvPr/>
              </p:nvSpPr>
              <p:spPr>
                <a:xfrm>
                  <a:off x="7713305" y="5403433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430B86F0-6619-413D-8354-353FE18978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3305" y="5403433"/>
                  <a:ext cx="885039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/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2C5FDD31-30AE-4271-92EC-367880B6A2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/>
                <p:nvPr/>
              </p:nvSpPr>
              <p:spPr>
                <a:xfrm>
                  <a:off x="7069632" y="3756156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37" name="TextBox 36">
                  <a:extLst>
                    <a:ext uri="{FF2B5EF4-FFF2-40B4-BE49-F238E27FC236}">
                      <a16:creationId xmlns:a16="http://schemas.microsoft.com/office/drawing/2014/main" id="{7BAA64BF-B7EC-4509-BD9E-11D66B3511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69632" y="3756156"/>
                  <a:ext cx="626319" cy="461665"/>
                </a:xfrm>
                <a:prstGeom prst="rect">
                  <a:avLst/>
                </a:prstGeom>
                <a:blipFill>
                  <a:blip r:embed="rId5"/>
                  <a:stretch>
                    <a:fillRect l="-2913"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ACCFC6B-405F-4CD4-9143-242ED6D5C3E2}"/>
              </a:ext>
            </a:extLst>
          </p:cNvPr>
          <p:cNvCxnSpPr>
            <a:cxnSpLocks/>
          </p:cNvCxnSpPr>
          <p:nvPr/>
        </p:nvCxnSpPr>
        <p:spPr>
          <a:xfrm>
            <a:off x="3798141" y="4557024"/>
            <a:ext cx="1387318" cy="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223E4DA4-5975-45EC-892C-31F7924CEB3A}"/>
              </a:ext>
            </a:extLst>
          </p:cNvPr>
          <p:cNvCxnSpPr>
            <a:cxnSpLocks/>
          </p:cNvCxnSpPr>
          <p:nvPr/>
        </p:nvCxnSpPr>
        <p:spPr>
          <a:xfrm flipH="1">
            <a:off x="3798142" y="4599747"/>
            <a:ext cx="1" cy="898879"/>
          </a:xfrm>
          <a:prstGeom prst="straightConnector1">
            <a:avLst/>
          </a:prstGeom>
          <a:ln w="5715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C2D4AC7C-69E2-4140-AD90-99FC345932DE}"/>
              </a:ext>
            </a:extLst>
          </p:cNvPr>
          <p:cNvCxnSpPr>
            <a:cxnSpLocks/>
          </p:cNvCxnSpPr>
          <p:nvPr/>
        </p:nvCxnSpPr>
        <p:spPr>
          <a:xfrm flipV="1">
            <a:off x="3786654" y="3587835"/>
            <a:ext cx="642169" cy="1009192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/>
              <p:nvPr/>
            </p:nvSpPr>
            <p:spPr>
              <a:xfrm>
                <a:off x="4207609" y="4498123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B7AD0903-A296-4BAD-B514-4FC3BDFB11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7609" y="4498123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/>
              <p:nvPr/>
            </p:nvSpPr>
            <p:spPr>
              <a:xfrm>
                <a:off x="3549005" y="3486237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E64B9FD2-0850-4189-8EC6-60E62A0240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005" y="3486237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/>
              <p:nvPr/>
            </p:nvSpPr>
            <p:spPr>
              <a:xfrm>
                <a:off x="3248324" y="4769681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C4C6B8D9-C1D3-40E2-AC7E-DDF0BE48BE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8324" y="4769681"/>
                <a:ext cx="626319" cy="461665"/>
              </a:xfrm>
              <a:prstGeom prst="rect">
                <a:avLst/>
              </a:prstGeom>
              <a:blipFill>
                <a:blip r:embed="rId8"/>
                <a:stretch>
                  <a:fillRect l="-971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50D35971-9F06-4DD2-A0E4-2CED25F6BDAF}"/>
              </a:ext>
            </a:extLst>
          </p:cNvPr>
          <p:cNvSpPr/>
          <p:nvPr/>
        </p:nvSpPr>
        <p:spPr>
          <a:xfrm>
            <a:off x="3707749" y="4498123"/>
            <a:ext cx="180957" cy="180957"/>
          </a:xfrm>
          <a:prstGeom prst="ellipse">
            <a:avLst/>
          </a:prstGeom>
          <a:solidFill>
            <a:schemeClr val="accent1"/>
          </a:solidFill>
          <a:ln w="190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4878163" y="2169926"/>
            <a:ext cx="27388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άδειγμα</a:t>
            </a:r>
            <a:endParaRPr lang="en-US" sz="2400" dirty="0">
              <a:latin typeface="Bookman Old Style" panose="02050604050505020204" pitchFamily="18" charset="0"/>
            </a:endParaRPr>
          </a:p>
          <a:p>
            <a:pPr algn="ctr"/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8F86CE1-528E-4669-8B75-2FAC08AEC4DE}"/>
              </a:ext>
            </a:extLst>
          </p:cNvPr>
          <p:cNvSpPr txBox="1"/>
          <p:nvPr/>
        </p:nvSpPr>
        <p:spPr>
          <a:xfrm>
            <a:off x="34981" y="6226805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</a:t>
            </a:r>
            <a:r>
              <a:rPr lang="el-GR" sz="2400" b="1" dirty="0">
                <a:latin typeface="Bookman Old Style" panose="02050604050505020204" pitchFamily="18" charset="0"/>
              </a:rPr>
              <a:t>Α</a:t>
            </a:r>
            <a:r>
              <a:rPr lang="en-US" sz="2400" b="1" dirty="0">
                <a:latin typeface="Bookman Old Style" panose="02050604050505020204" pitchFamily="18" charset="0"/>
              </a:rPr>
              <a:t>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811AA59-317F-4AE9-B314-862082E17B55}"/>
              </a:ext>
            </a:extLst>
          </p:cNvPr>
          <p:cNvSpPr txBox="1"/>
          <p:nvPr/>
        </p:nvSpPr>
        <p:spPr>
          <a:xfrm>
            <a:off x="2991947" y="4170203"/>
            <a:ext cx="8850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latin typeface="Bookman Old Style" panose="02050604050505020204" pitchFamily="18" charset="0"/>
              </a:rPr>
              <a:t>{C}</a:t>
            </a:r>
            <a:endParaRPr lang="el-GR" sz="2400" b="1" dirty="0">
              <a:latin typeface="Bookman Old Style" panose="0205060405050502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2C86F1BD-A4C9-4FAB-BC77-8E682415D4FC}"/>
                  </a:ext>
                </a:extLst>
              </p:cNvPr>
              <p:cNvSpPr txBox="1"/>
              <p:nvPr/>
            </p:nvSpPr>
            <p:spPr>
              <a:xfrm>
                <a:off x="152421" y="2278698"/>
                <a:ext cx="6157730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sz="3600" b="1" i="0" smtClean="0">
                              <a:latin typeface="Cambria Math" panose="02040503050406030204" pitchFamily="18" charset="0"/>
                            </a:rPr>
                            <m:t>𝐚𝐜</m:t>
                          </m:r>
                        </m:sub>
                      </m:sSub>
                      <m:r>
                        <a:rPr lang="en-US" sz="3600" b="1" i="1" smtClean="0">
                          <a:latin typeface="Cambria Math" panose="02040503050406030204" pitchFamily="18" charset="0"/>
                        </a:rPr>
                        <m:t>= ?</m:t>
                      </m:r>
                    </m:oMath>
                  </m:oMathPara>
                </a14:m>
                <a:endParaRPr lang="en-US" sz="3600" dirty="0"/>
              </a:p>
            </p:txBody>
          </p:sp>
        </mc:Choice>
        <mc:Fallback xmlns=""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2C86F1BD-A4C9-4FAB-BC77-8E682415D4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21" y="2278698"/>
                <a:ext cx="6157730" cy="64633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C42A5E9A-F9FD-4C67-9B73-1257F3B45D3F}"/>
                  </a:ext>
                </a:extLst>
              </p:cNvPr>
              <p:cNvSpPr txBox="1"/>
              <p:nvPr/>
            </p:nvSpPr>
            <p:spPr>
              <a:xfrm>
                <a:off x="5168645" y="2826977"/>
                <a:ext cx="6960457" cy="378039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𝒂𝒄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b="1" dirty="0"/>
              </a:p>
              <a:p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endParaRPr lang="en-US" sz="2400" b="0" i="0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𝒂𝒄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𝒂𝒄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𝒂</m:t>
                                  </m:r>
                                </m:sub>
                              </m:s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𝒛</m:t>
                                  </m:r>
                                </m:e>
                                <m:sub>
                                  <m:r>
                                    <a:rPr lang="en-US" sz="2400" b="1" i="1" smtClean="0">
                                      <a:latin typeface="Cambria Math" panose="02040503050406030204" pitchFamily="18" charset="0"/>
                                    </a:rPr>
                                    <m:t>𝒄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US" sz="2400" b="1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C42A5E9A-F9FD-4C67-9B73-1257F3B45D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8645" y="2826977"/>
                <a:ext cx="6960457" cy="378039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24B6718-3426-4057-8EC6-D22B213DD8FE}"/>
                  </a:ext>
                </a:extLst>
              </p:cNvPr>
              <p:cNvSpPr txBox="1"/>
              <p:nvPr/>
            </p:nvSpPr>
            <p:spPr>
              <a:xfrm>
                <a:off x="7122290" y="3836733"/>
                <a:ext cx="6562844" cy="13946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sz="3200" b="1" i="0" smtClean="0">
                              <a:latin typeface="Cambria Math" panose="02040503050406030204" pitchFamily="18" charset="0"/>
                            </a:rPr>
                            <m:t>𝟎𝐛</m:t>
                          </m:r>
                        </m:sub>
                      </m:sSub>
                      <m:r>
                        <a:rPr lang="en-US" sz="32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e>
                              <m:e>
                                <m:r>
                                  <a:rPr lang="en-US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24B6718-3426-4057-8EC6-D22B213DD8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2290" y="3836733"/>
                <a:ext cx="6562844" cy="1394613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BFEB1881-A4AB-4CB0-845D-A30F2F3646AE}"/>
              </a:ext>
            </a:extLst>
          </p:cNvPr>
          <p:cNvSpPr/>
          <p:nvPr/>
        </p:nvSpPr>
        <p:spPr>
          <a:xfrm flipV="1">
            <a:off x="8044405" y="4717174"/>
            <a:ext cx="2867008" cy="965161"/>
          </a:xfrm>
          <a:prstGeom prst="arc">
            <a:avLst>
              <a:gd name="adj1" fmla="val 11110617"/>
              <a:gd name="adj2" fmla="val 0"/>
            </a:avLst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Arc 55">
            <a:extLst>
              <a:ext uri="{FF2B5EF4-FFF2-40B4-BE49-F238E27FC236}">
                <a16:creationId xmlns:a16="http://schemas.microsoft.com/office/drawing/2014/main" id="{6FB48363-7403-4C83-95B7-8B267DD31D04}"/>
              </a:ext>
            </a:extLst>
          </p:cNvPr>
          <p:cNvSpPr/>
          <p:nvPr/>
        </p:nvSpPr>
        <p:spPr>
          <a:xfrm>
            <a:off x="6096000" y="3279742"/>
            <a:ext cx="4137034" cy="986443"/>
          </a:xfrm>
          <a:prstGeom prst="arc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Arc 56">
            <a:extLst>
              <a:ext uri="{FF2B5EF4-FFF2-40B4-BE49-F238E27FC236}">
                <a16:creationId xmlns:a16="http://schemas.microsoft.com/office/drawing/2014/main" id="{06630780-393E-42AB-BC08-ABD89595305A}"/>
              </a:ext>
            </a:extLst>
          </p:cNvPr>
          <p:cNvSpPr/>
          <p:nvPr/>
        </p:nvSpPr>
        <p:spPr>
          <a:xfrm flipV="1">
            <a:off x="4379311" y="4513204"/>
            <a:ext cx="7381473" cy="1678542"/>
          </a:xfrm>
          <a:prstGeom prst="arc">
            <a:avLst/>
          </a:prstGeom>
          <a:ln w="1905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639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2" grpId="0"/>
      <p:bldP spid="55" grpId="0" animBg="1"/>
      <p:bldP spid="56" grpId="0" animBg="1"/>
      <p:bldP spid="5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4878163" y="2169926"/>
            <a:ext cx="273886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Ιδιότητες</a:t>
            </a:r>
            <a:endParaRPr lang="en-US" sz="2400" dirty="0">
              <a:latin typeface="Bookman Old Style" panose="02050604050505020204" pitchFamily="18" charset="0"/>
            </a:endParaRPr>
          </a:p>
          <a:p>
            <a:pPr algn="ctr"/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24B6718-3426-4057-8EC6-D22B213DD8FE}"/>
                  </a:ext>
                </a:extLst>
              </p:cNvPr>
              <p:cNvSpPr txBox="1"/>
              <p:nvPr/>
            </p:nvSpPr>
            <p:spPr>
              <a:xfrm>
                <a:off x="377873" y="4056991"/>
                <a:ext cx="5833640" cy="27009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14350" indent="-514350">
                  <a:buAutoNum type="arabicPeriod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1" i="0" smtClean="0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  <m:sup>
                        <m:r>
                          <a:rPr lang="en-US" sz="2400" b="0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⊺</m:t>
                        </m:r>
                      </m:sup>
                    </m:sSubSup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b="1" i="0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  <m:sup>
                        <m:r>
                          <a:rPr lang="en-US" sz="2400" b="0" i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sz="2400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0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ba</m:t>
                        </m:r>
                      </m:sub>
                    </m:sSub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  <a:p>
                <a:pPr marL="514350" indent="-514350">
                  <a:buAutoNum type="arabicPeriod"/>
                </a:pPr>
                <a:r>
                  <a:rPr lang="el-GR" sz="2400" dirty="0">
                    <a:latin typeface="Bookman Old Style" panose="02050604050505020204" pitchFamily="18" charset="0"/>
                  </a:rPr>
                  <a:t>Οι στήλες του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</m:sSub>
                  </m:oMath>
                </a14:m>
                <a:r>
                  <a:rPr lang="en-US" sz="2400" dirty="0">
                    <a:latin typeface="Bookman Old Style" panose="02050604050505020204" pitchFamily="18" charset="0"/>
                  </a:rPr>
                  <a:t> 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είναι </a:t>
                </a:r>
                <a:r>
                  <a:rPr lang="el-GR" sz="2400" b="1" dirty="0">
                    <a:latin typeface="Bookman Old Style" panose="02050604050505020204" pitchFamily="18" charset="0"/>
                  </a:rPr>
                  <a:t>μοναδιαία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 διανύσματα, </a:t>
                </a:r>
                <a:r>
                  <a:rPr lang="el-GR" sz="2400" b="1" dirty="0">
                    <a:latin typeface="Bookman Old Style" panose="02050604050505020204" pitchFamily="18" charset="0"/>
                  </a:rPr>
                  <a:t>κάθετα</a:t>
                </a:r>
                <a:r>
                  <a:rPr lang="el-GR" sz="2400" dirty="0">
                    <a:latin typeface="Bookman Old Style" panose="02050604050505020204" pitchFamily="18" charset="0"/>
                  </a:rPr>
                  <a:t> μεταξύ τους</a:t>
                </a:r>
                <a:endParaRPr lang="en-US" sz="2400" dirty="0">
                  <a:latin typeface="Bookman Old Style" panose="02050604050505020204" pitchFamily="18" charset="0"/>
                </a:endParaRPr>
              </a:p>
              <a:p>
                <a:pPr marL="514350" indent="-514350"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0">
                                <a:latin typeface="Cambria Math" panose="02040503050406030204" pitchFamily="18" charset="0"/>
                              </a:rPr>
                              <m:t>𝐑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400" i="0">
                                <a:latin typeface="Cambria Math" panose="02040503050406030204" pitchFamily="18" charset="0"/>
                              </a:rPr>
                              <m:t>ba</m:t>
                            </m:r>
                          </m:sub>
                        </m:sSub>
                      </m:e>
                    </m:d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400" b="0" i="0" smtClean="0">
                            <a:latin typeface="Cambria Math" panose="02040503050406030204" pitchFamily="18" charset="0"/>
                          </a:rPr>
                          <m:t>det</m:t>
                        </m:r>
                      </m:fName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1" i="0">
                                    <a:latin typeface="Cambria Math" panose="02040503050406030204" pitchFamily="18" charset="0"/>
                                  </a:rPr>
                                  <m:t>𝐑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400" i="0">
                                    <a:latin typeface="Cambria Math" panose="02040503050406030204" pitchFamily="18" charset="0"/>
                                  </a:rPr>
                                  <m:t>ba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  <a:p>
                <a:pPr marL="514350" indent="-514350">
                  <a:buAutoNum type="arabicPeriod"/>
                </a:pPr>
                <a:r>
                  <a:rPr lang="en-US" sz="2400" dirty="0"/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  <a:p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24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endParaRPr lang="en-US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C24B6718-3426-4057-8EC6-D22B213DD8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873" y="4056991"/>
                <a:ext cx="5833640" cy="2700996"/>
              </a:xfrm>
              <a:prstGeom prst="rect">
                <a:avLst/>
              </a:prstGeom>
              <a:blipFill>
                <a:blip r:embed="rId3"/>
                <a:stretch>
                  <a:fillRect l="-1672" b="-11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/>
              <p:nvPr/>
            </p:nvSpPr>
            <p:spPr>
              <a:xfrm>
                <a:off x="2821487" y="2699013"/>
                <a:ext cx="6157730" cy="106990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0" smtClean="0">
                              <a:latin typeface="Cambria Math" panose="020405030504060302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sz="2400" b="1" i="0" smtClean="0">
                              <a:latin typeface="Cambria Math" panose="02040503050406030204" pitchFamily="18" charset="0"/>
                            </a:rPr>
                            <m:t>𝐚𝐛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=[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𝑎𝑏</m:t>
                          </m:r>
                        </m:sub>
                      </m:sSub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21487" y="2699013"/>
                <a:ext cx="6157730" cy="106990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F35DAB14-72CB-4269-A2C4-54BE55734B2C}"/>
                  </a:ext>
                </a:extLst>
              </p:cNvPr>
              <p:cNvSpPr txBox="1"/>
              <p:nvPr/>
            </p:nvSpPr>
            <p:spPr>
              <a:xfrm>
                <a:off x="6691307" y="4090647"/>
                <a:ext cx="6157730" cy="17717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l-GR" sz="1800" dirty="0">
                    <a:latin typeface="Bookman Old Style" panose="02050604050505020204" pitchFamily="18" charset="0"/>
                  </a:rPr>
                  <a:t>Δηλαδή </a:t>
                </a:r>
                <a:endParaRPr lang="en-US" sz="1800" dirty="0">
                  <a:latin typeface="Bookman Old Style" panose="0205060405050502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0,  </m:t>
                    </m:r>
                  </m:oMath>
                </a14:m>
                <a:endParaRPr lang="en-US" sz="1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800" dirty="0">
                    <a:latin typeface="Bookman Old Style" panose="02050604050505020204" pitchFamily="18" charset="0"/>
                  </a:rPr>
                  <a:t>, </a:t>
                </a:r>
                <a:endParaRPr lang="en-US" sz="180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1800" dirty="0">
                    <a:latin typeface="Bookman Old Style" panose="02050604050505020204" pitchFamily="18" charset="0"/>
                  </a:rPr>
                  <a:t>,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sz="180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</m:oMath>
                </a14:m>
                <a:r>
                  <a:rPr lang="en-US" sz="1800" b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1" i="1" smtClean="0">
                            <a:latin typeface="Cambria Math" panose="02040503050406030204" pitchFamily="18" charset="0"/>
                          </a:rPr>
                          <m:t>𝒛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𝑎𝑏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 =  1 </m:t>
                    </m:r>
                  </m:oMath>
                </a14:m>
                <a:endParaRPr lang="en-US" sz="1800" b="0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ba</m:t>
                        </m:r>
                      </m:sub>
                    </m:sSub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  <m:sup>
                        <m: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=  </m:t>
                    </m:r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  <m:sup>
                        <m: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⊺</m:t>
                        </m:r>
                      </m:sup>
                    </m:sSubSup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𝐑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ab</m:t>
                        </m:r>
                      </m:sub>
                    </m:sSub>
                    <m:r>
                      <a:rPr lang="en-US" b="0" i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 panose="02040503050406030204" pitchFamily="18" charset="0"/>
                          </a:rPr>
                          <m:t>𝐈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l-GR" sz="18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F35DAB14-72CB-4269-A2C4-54BE55734B2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91307" y="4090647"/>
                <a:ext cx="6157730" cy="1771767"/>
              </a:xfrm>
              <a:prstGeom prst="rect">
                <a:avLst/>
              </a:prstGeom>
              <a:blipFill>
                <a:blip r:embed="rId5"/>
                <a:stretch>
                  <a:fillRect l="-891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ight Brace 3">
            <a:extLst>
              <a:ext uri="{FF2B5EF4-FFF2-40B4-BE49-F238E27FC236}">
                <a16:creationId xmlns:a16="http://schemas.microsoft.com/office/drawing/2014/main" id="{7DF64A04-0DFF-443D-BD88-9791B6820CCF}"/>
              </a:ext>
            </a:extLst>
          </p:cNvPr>
          <p:cNvSpPr/>
          <p:nvPr/>
        </p:nvSpPr>
        <p:spPr>
          <a:xfrm>
            <a:off x="6096000" y="4502552"/>
            <a:ext cx="478419" cy="6886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81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4" name="3D Model 83" descr="Light Gray Cuboid">
                <a:extLst>
                  <a:ext uri="{FF2B5EF4-FFF2-40B4-BE49-F238E27FC236}">
                    <a16:creationId xmlns:a16="http://schemas.microsoft.com/office/drawing/2014/main" id="{1EB4F2E6-9978-4CAA-875E-8C25ADE6BE0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728309905"/>
                  </p:ext>
                </p:extLst>
              </p:nvPr>
            </p:nvGraphicFramePr>
            <p:xfrm>
              <a:off x="1123947" y="4238391"/>
              <a:ext cx="2144451" cy="1818007"/>
            </p:xfrm>
            <a:graphic>
              <a:graphicData uri="http://schemas.microsoft.com/office/drawing/2017/model3d">
                <am3d:model3d r:embed="rId2">
                  <am3d:spPr>
                    <a:xfrm>
                      <a:off x="0" y="0"/>
                      <a:ext cx="2144451" cy="1818007"/>
                    </a:xfrm>
                    <a:prstGeom prst="rect">
                      <a:avLst/>
                    </a:prstGeom>
                  </am3d:spPr>
                  <am3d:camera>
                    <am3d:pos x="0" y="0" z="5766445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361393" d="1000000"/>
                    <am3d:preTrans dx="0" dy="-6493603" dz="0"/>
                    <am3d:scale>
                      <am3d:sx n="1000000" d="1000000"/>
                      <am3d:sy n="1000000" d="1000000"/>
                      <am3d:sz n="1000000" d="1000000"/>
                    </am3d:scale>
                    <am3d:rot ax="2513819" ay="-2874433" az="-2019137"/>
                    <am3d:postTrans dx="0" dy="0" dz="0"/>
                  </am3d:trans>
                  <am3d:raster rName="Office3DRenderer" rVer="16.0.8326">
                    <am3d:blip r:embed="rId3"/>
                  </am3d:raster>
                  <am3d:objViewport viewportSz="2273641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4" name="3D Model 83" descr="Light Gray Cuboid">
                <a:extLst>
                  <a:ext uri="{FF2B5EF4-FFF2-40B4-BE49-F238E27FC236}">
                    <a16:creationId xmlns:a16="http://schemas.microsoft.com/office/drawing/2014/main" id="{1EB4F2E6-9978-4CAA-875E-8C25ADE6BE0E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123947" y="4238391"/>
                <a:ext cx="2144451" cy="1818007"/>
              </a:xfrm>
              <a:prstGeom prst="rect">
                <a:avLst/>
              </a:prstGeom>
            </p:spPr>
          </p:pic>
        </mc:Fallback>
      </mc:AlternateContent>
      <p:sp>
        <p:nvSpPr>
          <p:cNvPr id="82" name="Rectangle 81">
            <a:extLst>
              <a:ext uri="{FF2B5EF4-FFF2-40B4-BE49-F238E27FC236}">
                <a16:creationId xmlns:a16="http://schemas.microsoft.com/office/drawing/2014/main" id="{B16A5213-2362-4D99-9F32-52900FC3A88E}"/>
              </a:ext>
            </a:extLst>
          </p:cNvPr>
          <p:cNvSpPr/>
          <p:nvPr/>
        </p:nvSpPr>
        <p:spPr>
          <a:xfrm>
            <a:off x="863723" y="496105"/>
            <a:ext cx="4712054" cy="8433121"/>
          </a:xfrm>
          <a:prstGeom prst="rect">
            <a:avLst/>
          </a:prstGeom>
          <a:pattFill prst="lgGrid">
            <a:fgClr>
              <a:schemeClr val="bg1">
                <a:lumMod val="75000"/>
              </a:schemeClr>
            </a:fgClr>
            <a:bgClr>
              <a:schemeClr val="bg1"/>
            </a:bgClr>
          </a:pattFill>
          <a:ln>
            <a:noFill/>
          </a:ln>
          <a:scene3d>
            <a:camera prst="isometricOffAxis2Top">
              <a:rot lat="3000000" lon="3420000" rev="1620000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971800" y="78053"/>
            <a:ext cx="9144000" cy="1046648"/>
          </a:xfrm>
        </p:spPr>
        <p:txBody>
          <a:bodyPr>
            <a:normAutofit/>
          </a:bodyPr>
          <a:lstStyle/>
          <a:p>
            <a:pPr algn="r"/>
            <a:r>
              <a:rPr lang="el-GR" b="1" dirty="0">
                <a:latin typeface="Bookman Old Style" panose="02050604050505020204" pitchFamily="18" charset="0"/>
              </a:rPr>
              <a:t>Ρομποτική - </a:t>
            </a:r>
            <a:r>
              <a:rPr lang="en-US" sz="2400" dirty="0">
                <a:latin typeface="Bookman Old Style" panose="02050604050505020204" pitchFamily="18" charset="0"/>
              </a:rPr>
              <a:t>2. </a:t>
            </a:r>
            <a:r>
              <a:rPr lang="el-GR" sz="2400" dirty="0">
                <a:latin typeface="Bookman Old Style" panose="02050604050505020204" pitchFamily="18" charset="0"/>
              </a:rPr>
              <a:t>Περιγραφή θέσης και προσανατολισμού στερεού σώματος στον χώρο</a:t>
            </a:r>
            <a:endParaRPr lang="el-GR" dirty="0">
              <a:latin typeface="Bookman Old Style" panose="02050604050505020204" pitchFamily="18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0" y="1141149"/>
            <a:ext cx="12192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>
            <a:extLst>
              <a:ext uri="{FF2B5EF4-FFF2-40B4-BE49-F238E27FC236}">
                <a16:creationId xmlns:a16="http://schemas.microsoft.com/office/drawing/2014/main" id="{B70E153C-F581-4633-BFBA-CDAFB831C10A}"/>
              </a:ext>
            </a:extLst>
          </p:cNvPr>
          <p:cNvSpPr txBox="1"/>
          <p:nvPr/>
        </p:nvSpPr>
        <p:spPr>
          <a:xfrm>
            <a:off x="2040655" y="1087269"/>
            <a:ext cx="8192379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800" dirty="0">
                <a:latin typeface="Bookman Old Style" panose="02050604050505020204" pitchFamily="18" charset="0"/>
              </a:rPr>
              <a:t>Έκφραση Προσανατολισμού, 1</a:t>
            </a:r>
            <a:r>
              <a:rPr lang="el-GR" sz="2800" baseline="30000" dirty="0">
                <a:latin typeface="Bookman Old Style" panose="02050604050505020204" pitchFamily="18" charset="0"/>
              </a:rPr>
              <a:t>ος</a:t>
            </a:r>
            <a:r>
              <a:rPr lang="el-GR" sz="2800" dirty="0">
                <a:latin typeface="Bookman Old Style" panose="02050604050505020204" pitchFamily="18" charset="0"/>
              </a:rPr>
              <a:t>  τρόπος: </a:t>
            </a:r>
          </a:p>
          <a:p>
            <a:pPr algn="ctr"/>
            <a:r>
              <a:rPr lang="el-GR" sz="2800" b="1" dirty="0">
                <a:latin typeface="Bookman Old Style" panose="02050604050505020204" pitchFamily="18" charset="0"/>
              </a:rPr>
              <a:t>Πίνακας Στροφής</a:t>
            </a:r>
          </a:p>
          <a:p>
            <a:r>
              <a:rPr lang="el-GR" sz="2800" b="1" dirty="0">
                <a:latin typeface="Bookman Old Style" panose="02050604050505020204" pitchFamily="18" charset="0"/>
              </a:rPr>
              <a:t> </a:t>
            </a:r>
            <a:endParaRPr lang="en-US" sz="2800" b="1" dirty="0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1064ED41-4981-4890-B139-E53C5CCE1D7C}"/>
              </a:ext>
            </a:extLst>
          </p:cNvPr>
          <p:cNvSpPr txBox="1"/>
          <p:nvPr/>
        </p:nvSpPr>
        <p:spPr>
          <a:xfrm>
            <a:off x="3294693" y="2081126"/>
            <a:ext cx="58336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l-GR" sz="2400" dirty="0">
                <a:latin typeface="Bookman Old Style" panose="02050604050505020204" pitchFamily="18" charset="0"/>
              </a:rPr>
              <a:t>Παραδείγματα - βασικές στροφές</a:t>
            </a:r>
            <a:endParaRPr lang="en-US" sz="2400" dirty="0">
              <a:latin typeface="Bookman Old Style" panose="02050604050505020204" pitchFamily="18" charset="0"/>
            </a:endParaRPr>
          </a:p>
          <a:p>
            <a:pPr algn="ctr"/>
            <a:endParaRPr lang="el-GR" sz="2400" b="1" dirty="0">
              <a:latin typeface="Bookman Old Style" panose="02050604050505020204" pitchFamily="18" charset="0"/>
            </a:endParaRPr>
          </a:p>
          <a:p>
            <a:pPr algn="ctr"/>
            <a:r>
              <a:rPr lang="el-GR" sz="2400" b="1" dirty="0">
                <a:latin typeface="Bookman Old Style" panose="02050604050505020204" pitchFamily="18" charset="0"/>
              </a:rPr>
              <a:t> 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/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𝐑𝐨𝐭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𝐳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l-GR" sz="2400" b="0" i="0" smtClean="0">
                          <a:latin typeface="Cambria Math" panose="02040503050406030204" pitchFamily="18" charset="0"/>
                        </a:rPr>
                        <m:t>θ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b="0" i="1" smtClean="0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sz="2400" b="0" i="0" smtClean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sz="2400">
                                        <a:latin typeface="Cambria Math" panose="02040503050406030204" pitchFamily="18" charset="0"/>
                                      </a:rPr>
                                      <m:t>os</m:t>
                                    </m:r>
                                  </m:fName>
                                  <m:e>
                                    <m:r>
                                      <a:rPr lang="el-GR" sz="2400" i="1">
                                        <a:latin typeface="Cambria Math" panose="02040503050406030204" pitchFamily="18" charset="0"/>
                                      </a:rPr>
                                      <m:t>𝜃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l-GR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1" name="TextBox 30">
                <a:extLst>
                  <a:ext uri="{FF2B5EF4-FFF2-40B4-BE49-F238E27FC236}">
                    <a16:creationId xmlns:a16="http://schemas.microsoft.com/office/drawing/2014/main" id="{3C76CE35-4051-42B0-889C-8B84FD7E7B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758" y="2745411"/>
                <a:ext cx="6157730" cy="10720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E50C8B33-DA6E-4698-9DB6-E890F1EDBE5E}"/>
              </a:ext>
            </a:extLst>
          </p:cNvPr>
          <p:cNvCxnSpPr>
            <a:cxnSpLocks/>
          </p:cNvCxnSpPr>
          <p:nvPr/>
        </p:nvCxnSpPr>
        <p:spPr>
          <a:xfrm flipV="1">
            <a:off x="1760801" y="5258212"/>
            <a:ext cx="1795921" cy="736144"/>
          </a:xfrm>
          <a:prstGeom prst="straightConnector1">
            <a:avLst/>
          </a:prstGeom>
          <a:ln w="762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EE3D1A28-5BCF-493E-9C9C-0BD1FE8393C6}"/>
              </a:ext>
            </a:extLst>
          </p:cNvPr>
          <p:cNvCxnSpPr>
            <a:cxnSpLocks/>
          </p:cNvCxnSpPr>
          <p:nvPr/>
        </p:nvCxnSpPr>
        <p:spPr>
          <a:xfrm flipV="1">
            <a:off x="1691106" y="4483100"/>
            <a:ext cx="544094" cy="1441562"/>
          </a:xfrm>
          <a:prstGeom prst="straightConnector1">
            <a:avLst/>
          </a:prstGeom>
          <a:ln w="762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87D6C0E9-4FF7-45C3-9AE1-7A3DCB2DAB72}"/>
              </a:ext>
            </a:extLst>
          </p:cNvPr>
          <p:cNvCxnSpPr>
            <a:cxnSpLocks/>
          </p:cNvCxnSpPr>
          <p:nvPr/>
        </p:nvCxnSpPr>
        <p:spPr>
          <a:xfrm flipH="1" flipV="1">
            <a:off x="1688813" y="4212902"/>
            <a:ext cx="6814" cy="1696046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/>
              <p:nvPr/>
            </p:nvSpPr>
            <p:spPr>
              <a:xfrm>
                <a:off x="3350274" y="5114384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4" name="TextBox 43">
                <a:extLst>
                  <a:ext uri="{FF2B5EF4-FFF2-40B4-BE49-F238E27FC236}">
                    <a16:creationId xmlns:a16="http://schemas.microsoft.com/office/drawing/2014/main" id="{1B88E07C-17D6-4626-840A-942D1907F6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0274" y="5114384"/>
                <a:ext cx="885039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/>
              <p:nvPr/>
            </p:nvSpPr>
            <p:spPr>
              <a:xfrm>
                <a:off x="1019245" y="5081491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807FA63D-A43C-496A-A063-D88604C6DD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9245" y="5081491"/>
                <a:ext cx="885039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/>
              <p:nvPr/>
            </p:nvSpPr>
            <p:spPr>
              <a:xfrm>
                <a:off x="2040655" y="4017453"/>
                <a:ext cx="62631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𝒄</m:t>
                          </m:r>
                        </m:sub>
                      </m:sSub>
                    </m:oMath>
                  </m:oMathPara>
                </a14:m>
                <a:endParaRPr lang="el-GR" sz="2400" b="1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46" name="TextBox 45">
                <a:extLst>
                  <a:ext uri="{FF2B5EF4-FFF2-40B4-BE49-F238E27FC236}">
                    <a16:creationId xmlns:a16="http://schemas.microsoft.com/office/drawing/2014/main" id="{689B748B-6EA8-41EE-B638-A83369507E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655" y="4017453"/>
                <a:ext cx="626319" cy="461665"/>
              </a:xfrm>
              <a:prstGeom prst="rect">
                <a:avLst/>
              </a:prstGeom>
              <a:blipFill>
                <a:blip r:embed="rId8"/>
                <a:stretch>
                  <a:fillRect l="-980" b="-11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5" name="Arc 54">
            <a:extLst>
              <a:ext uri="{FF2B5EF4-FFF2-40B4-BE49-F238E27FC236}">
                <a16:creationId xmlns:a16="http://schemas.microsoft.com/office/drawing/2014/main" id="{AAD3AA42-3FB5-410C-9143-249587C64251}"/>
              </a:ext>
            </a:extLst>
          </p:cNvPr>
          <p:cNvSpPr/>
          <p:nvPr/>
        </p:nvSpPr>
        <p:spPr>
          <a:xfrm>
            <a:off x="1699638" y="5165023"/>
            <a:ext cx="1328092" cy="1405028"/>
          </a:xfrm>
          <a:prstGeom prst="arc">
            <a:avLst>
              <a:gd name="adj1" fmla="val 19633751"/>
              <a:gd name="adj2" fmla="val 72763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/>
              <p:nvPr/>
            </p:nvSpPr>
            <p:spPr>
              <a:xfrm>
                <a:off x="2797959" y="5447318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56" name="TextBox 55">
                <a:extLst>
                  <a:ext uri="{FF2B5EF4-FFF2-40B4-BE49-F238E27FC236}">
                    <a16:creationId xmlns:a16="http://schemas.microsoft.com/office/drawing/2014/main" id="{052400A1-8B9A-462E-ACEC-C1297024A8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7959" y="5447318"/>
                <a:ext cx="885039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1C02DB73-1ACB-4165-93CC-EEE6C34C03EB}"/>
              </a:ext>
            </a:extLst>
          </p:cNvPr>
          <p:cNvGrpSpPr/>
          <p:nvPr/>
        </p:nvGrpSpPr>
        <p:grpSpPr>
          <a:xfrm>
            <a:off x="1028668" y="2662667"/>
            <a:ext cx="4025654" cy="3707946"/>
            <a:chOff x="6107865" y="2147342"/>
            <a:chExt cx="4025654" cy="3707946"/>
          </a:xfrm>
        </p:grpSpPr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83F14A13-56EB-437C-B3A6-A506777EEA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2147342"/>
              <a:ext cx="0" cy="3335319"/>
            </a:xfrm>
            <a:prstGeom prst="straightConnector1">
              <a:avLst/>
            </a:prstGeom>
            <a:ln w="38100">
              <a:solidFill>
                <a:schemeClr val="tx1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DB8E6861-D8A1-4F0B-A6B1-CC8736D45F31}"/>
                </a:ext>
              </a:extLst>
            </p:cNvPr>
            <p:cNvCxnSpPr>
              <a:cxnSpLocks/>
            </p:cNvCxnSpPr>
            <p:nvPr/>
          </p:nvCxnSpPr>
          <p:spPr>
            <a:xfrm>
              <a:off x="6770303" y="5479031"/>
              <a:ext cx="322382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ECF82439-CCE4-448F-B7A3-9E626FC4A9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772021" y="3705530"/>
              <a:ext cx="2021743" cy="1773504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Oval 62">
              <a:extLst>
                <a:ext uri="{FF2B5EF4-FFF2-40B4-BE49-F238E27FC236}">
                  <a16:creationId xmlns:a16="http://schemas.microsoft.com/office/drawing/2014/main" id="{1E092645-49A0-4085-BE66-B73DFC949D9E}"/>
                </a:ext>
              </a:extLst>
            </p:cNvPr>
            <p:cNvSpPr/>
            <p:nvPr/>
          </p:nvSpPr>
          <p:spPr>
            <a:xfrm>
              <a:off x="6700608" y="5409336"/>
              <a:ext cx="139390" cy="13939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296FC5F7-5DF7-4855-B61D-DBDB7286B673}"/>
                    </a:ext>
                  </a:extLst>
                </p:cNvPr>
                <p:cNvSpPr txBox="1"/>
                <p:nvPr/>
              </p:nvSpPr>
              <p:spPr>
                <a:xfrm>
                  <a:off x="9248480" y="5393623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64" name="TextBox 63">
                  <a:extLst>
                    <a:ext uri="{FF2B5EF4-FFF2-40B4-BE49-F238E27FC236}">
                      <a16:creationId xmlns:a16="http://schemas.microsoft.com/office/drawing/2014/main" id="{296FC5F7-5DF7-4855-B61D-DBDB7286B6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48480" y="5393623"/>
                  <a:ext cx="885039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TextBox 64">
                  <a:extLst>
                    <a:ext uri="{FF2B5EF4-FFF2-40B4-BE49-F238E27FC236}">
                      <a16:creationId xmlns:a16="http://schemas.microsoft.com/office/drawing/2014/main" id="{75C7E7C2-F048-433C-8781-C22C4EA4F27F}"/>
                    </a:ext>
                  </a:extLst>
                </p:cNvPr>
                <p:cNvSpPr txBox="1"/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𝒛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65" name="TextBox 64">
                  <a:extLst>
                    <a:ext uri="{FF2B5EF4-FFF2-40B4-BE49-F238E27FC236}">
                      <a16:creationId xmlns:a16="http://schemas.microsoft.com/office/drawing/2014/main" id="{75C7E7C2-F048-433C-8781-C22C4EA4F27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7865" y="4281222"/>
                  <a:ext cx="885039" cy="46166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TextBox 65">
                  <a:extLst>
                    <a:ext uri="{FF2B5EF4-FFF2-40B4-BE49-F238E27FC236}">
                      <a16:creationId xmlns:a16="http://schemas.microsoft.com/office/drawing/2014/main" id="{CF556FF5-68A6-4F44-8A31-39FA6C34AF5F}"/>
                    </a:ext>
                  </a:extLst>
                </p:cNvPr>
                <p:cNvSpPr txBox="1"/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400" b="1" i="1" smtClean="0">
                                <a:latin typeface="Cambria Math" panose="02040503050406030204" pitchFamily="18" charset="0"/>
                              </a:rPr>
                              <m:t>𝒂</m:t>
                            </m:r>
                          </m:sub>
                        </m:sSub>
                      </m:oMath>
                    </m:oMathPara>
                  </a14:m>
                  <a:endParaRPr lang="el-GR" sz="2400" b="1" dirty="0">
                    <a:latin typeface="Bookman Old Style" panose="02050604050505020204" pitchFamily="18" charset="0"/>
                  </a:endParaRPr>
                </a:p>
              </p:txBody>
            </p:sp>
          </mc:Choice>
          <mc:Fallback xmlns="">
            <p:sp>
              <p:nvSpPr>
                <p:cNvPr id="66" name="TextBox 65">
                  <a:extLst>
                    <a:ext uri="{FF2B5EF4-FFF2-40B4-BE49-F238E27FC236}">
                      <a16:creationId xmlns:a16="http://schemas.microsoft.com/office/drawing/2014/main" id="{CF556FF5-68A6-4F44-8A31-39FA6C34AF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635919" y="3815001"/>
                  <a:ext cx="626319" cy="461665"/>
                </a:xfrm>
                <a:prstGeom prst="rect">
                  <a:avLst/>
                </a:prstGeom>
                <a:blipFill>
                  <a:blip r:embed="rId12"/>
                  <a:stretch>
                    <a:fillRect l="-1942" b="-1184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9301A509-7588-428C-B809-2C1A1D63687A}"/>
                  </a:ext>
                </a:extLst>
              </p:cNvPr>
              <p:cNvSpPr txBox="1"/>
              <p:nvPr/>
            </p:nvSpPr>
            <p:spPr>
              <a:xfrm>
                <a:off x="1909309" y="4815812"/>
                <a:ext cx="885039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l-GR" sz="2400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m:oMathPara>
                </a14:m>
                <a:endParaRPr lang="el-GR" sz="2400" dirty="0">
                  <a:latin typeface="Bookman Old Style" panose="02050604050505020204" pitchFamily="18" charset="0"/>
                </a:endParaRPr>
              </a:p>
            </p:txBody>
          </p:sp>
        </mc:Choice>
        <mc:Fallback xmlns="">
          <p:sp>
            <p:nvSpPr>
              <p:cNvPr id="69" name="TextBox 68">
                <a:extLst>
                  <a:ext uri="{FF2B5EF4-FFF2-40B4-BE49-F238E27FC236}">
                    <a16:creationId xmlns:a16="http://schemas.microsoft.com/office/drawing/2014/main" id="{9301A509-7588-428C-B809-2C1A1D6368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9309" y="4815812"/>
                <a:ext cx="885039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0" name="Arc 69">
            <a:extLst>
              <a:ext uri="{FF2B5EF4-FFF2-40B4-BE49-F238E27FC236}">
                <a16:creationId xmlns:a16="http://schemas.microsoft.com/office/drawing/2014/main" id="{94B341B7-795D-42B5-8162-60834A669AC1}"/>
              </a:ext>
            </a:extLst>
          </p:cNvPr>
          <p:cNvSpPr/>
          <p:nvPr/>
        </p:nvSpPr>
        <p:spPr>
          <a:xfrm rot="17658879">
            <a:off x="1113296" y="4998002"/>
            <a:ext cx="1328092" cy="1405028"/>
          </a:xfrm>
          <a:prstGeom prst="arc">
            <a:avLst>
              <a:gd name="adj1" fmla="val 21380606"/>
              <a:gd name="adj2" fmla="val 234124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Arrow: Down 82">
            <a:extLst>
              <a:ext uri="{FF2B5EF4-FFF2-40B4-BE49-F238E27FC236}">
                <a16:creationId xmlns:a16="http://schemas.microsoft.com/office/drawing/2014/main" id="{EBE33F28-18B2-4DCE-BE05-AE41E5AC0989}"/>
              </a:ext>
            </a:extLst>
          </p:cNvPr>
          <p:cNvSpPr/>
          <p:nvPr/>
        </p:nvSpPr>
        <p:spPr>
          <a:xfrm rot="3172942">
            <a:off x="4691816" y="3233913"/>
            <a:ext cx="779895" cy="1532823"/>
          </a:xfrm>
          <a:prstGeom prst="downArrow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422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0" presetClass="entr" presetSubtype="102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 additive="sum">
                                        <p:cTn id="44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3d.view.rotation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0"/>
                                          </p:val>
                                        </p:tav>
                                        <p:tav tm="3330">
                                          <p:val>
                                            <p:fltVal val="-39.8698"/>
                                          </p:val>
                                        </p:tav>
                                        <p:tav tm="6660">
                                          <p:val>
                                            <p:fltVal val="-39.4913"/>
                                          </p:val>
                                        </p:tav>
                                        <p:tav tm="9990">
                                          <p:val>
                                            <p:fltVal val="-38.8821"/>
                                          </p:val>
                                        </p:tav>
                                        <p:tav tm="13320">
                                          <p:val>
                                            <p:fltVal val="-38.0599"/>
                                          </p:val>
                                        </p:tav>
                                        <p:tav tm="16650">
                                          <p:val>
                                            <p:fltVal val="-37.0425"/>
                                          </p:val>
                                        </p:tav>
                                        <p:tav tm="19970">
                                          <p:val>
                                            <p:fltVal val="-35.8515"/>
                                          </p:val>
                                        </p:tav>
                                        <p:tav tm="23290">
                                          <p:val>
                                            <p:fltVal val="-34.5015"/>
                                          </p:val>
                                        </p:tav>
                                        <p:tav tm="26620">
                                          <p:val>
                                            <p:fltVal val="-33.0055"/>
                                          </p:val>
                                        </p:tav>
                                        <p:tav tm="29950">
                                          <p:val>
                                            <p:fltVal val="-31.3851"/>
                                          </p:val>
                                        </p:tav>
                                        <p:tav tm="33280">
                                          <p:val>
                                            <p:fltVal val="-29.658"/>
                                          </p:val>
                                        </p:tav>
                                        <p:tav tm="36610">
                                          <p:val>
                                            <p:fltVal val="-27.8419"/>
                                          </p:val>
                                        </p:tav>
                                        <p:tav tm="39940">
                                          <p:val>
                                            <p:fltVal val="-25.9545"/>
                                          </p:val>
                                        </p:tav>
                                        <p:tav tm="43270">
                                          <p:val>
                                            <p:fltVal val="-24.0136"/>
                                          </p:val>
                                        </p:tav>
                                        <p:tav tm="46600">
                                          <p:val>
                                            <p:fltVal val="-22.0368"/>
                                          </p:val>
                                        </p:tav>
                                        <p:tav tm="49930">
                                          <p:val>
                                            <p:fltVal val="-20.0419"/>
                                          </p:val>
                                        </p:tav>
                                        <p:tav tm="53250">
                                          <p:val>
                                            <p:fltVal val="-18.0527"/>
                                          </p:val>
                                        </p:tav>
                                        <p:tav tm="56580">
                                          <p:val>
                                            <p:fltVal val="-16.0747"/>
                                          </p:val>
                                        </p:tav>
                                        <p:tav tm="59900">
                                          <p:val>
                                            <p:fltVal val="-14.1376"/>
                                          </p:val>
                                        </p:tav>
                                        <p:tav tm="63220">
                                          <p:val>
                                            <p:fltVal val="-12.2528"/>
                                          </p:val>
                                        </p:tav>
                                        <p:tav tm="66540">
                                          <p:val>
                                            <p:fltVal val="-10.4379"/>
                                          </p:val>
                                        </p:tav>
                                        <p:tav tm="69870">
                                          <p:val>
                                            <p:fltVal val="-8.7056"/>
                                          </p:val>
                                        </p:tav>
                                        <p:tav tm="73190">
                                          <p:val>
                                            <p:fltVal val="-7.0836"/>
                                          </p:val>
                                        </p:tav>
                                        <p:tav tm="76510">
                                          <p:val>
                                            <p:fltVal val="-5.5844"/>
                                          </p:val>
                                        </p:tav>
                                        <p:tav tm="79830">
                                          <p:val>
                                            <p:fltVal val="-4.2254"/>
                                          </p:val>
                                        </p:tav>
                                        <p:tav tm="83160">
                                          <p:val>
                                            <p:fltVal val="-3.0209"/>
                                          </p:val>
                                        </p:tav>
                                        <p:tav tm="86480">
                                          <p:val>
                                            <p:fltVal val="-1.9957"/>
                                          </p:val>
                                        </p:tav>
                                        <p:tav tm="89800">
                                          <p:val>
                                            <p:fltVal val="-1.1635"/>
                                          </p:val>
                                        </p:tav>
                                        <p:tav tm="93120">
                                          <p:val>
                                            <p:fltVal val="-0.5419"/>
                                          </p:val>
                                        </p:tav>
                                        <p:tav tm="96450">
                                          <p:val>
                                            <p:fltVal val="-0.1476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45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3d.object.scale.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46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3d.object.scale.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mult">
                                        <p:cTn id="47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3d.object.scale.z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8"/>
                                          </p:val>
                                        </p:tav>
                                        <p:tav tm="3330">
                                          <p:val>
                                            <p:fltVal val="0.8104"/>
                                          </p:val>
                                        </p:tav>
                                        <p:tav tm="6660">
                                          <p:val>
                                            <p:fltVal val="0.8208"/>
                                          </p:val>
                                        </p:tav>
                                        <p:tav tm="9990">
                                          <p:val>
                                            <p:fltVal val="0.8312"/>
                                          </p:val>
                                        </p:tav>
                                        <p:tav tm="13320">
                                          <p:val>
                                            <p:fltVal val="0.8415"/>
                                          </p:val>
                                        </p:tav>
                                        <p:tav tm="16650">
                                          <p:val>
                                            <p:fltVal val="0.8517"/>
                                          </p:val>
                                        </p:tav>
                                        <p:tav tm="19970">
                                          <p:val>
                                            <p:fltVal val="0.8617"/>
                                          </p:val>
                                        </p:tav>
                                        <p:tav tm="23290">
                                          <p:val>
                                            <p:fltVal val="0.8715"/>
                                          </p:val>
                                        </p:tav>
                                        <p:tav tm="26620">
                                          <p:val>
                                            <p:fltVal val="0.8812"/>
                                          </p:val>
                                        </p:tav>
                                        <p:tav tm="29950">
                                          <p:val>
                                            <p:fltVal val="0.8906"/>
                                          </p:val>
                                        </p:tav>
                                        <p:tav tm="33280">
                                          <p:val>
                                            <p:fltVal val="0.8998"/>
                                          </p:val>
                                        </p:tav>
                                        <p:tav tm="36610">
                                          <p:val>
                                            <p:fltVal val="0.9087"/>
                                          </p:val>
                                        </p:tav>
                                        <p:tav tm="39940">
                                          <p:val>
                                            <p:fltVal val="0.9174"/>
                                          </p:val>
                                        </p:tav>
                                        <p:tav tm="43270">
                                          <p:val>
                                            <p:fltVal val="0.9257"/>
                                          </p:val>
                                        </p:tav>
                                        <p:tav tm="46600">
                                          <p:val>
                                            <p:fltVal val="0.9336"/>
                                          </p:val>
                                        </p:tav>
                                        <p:tav tm="49930">
                                          <p:val>
                                            <p:fltVal val="0.9412"/>
                                          </p:val>
                                        </p:tav>
                                        <p:tav tm="53250">
                                          <p:val>
                                            <p:fltVal val="0.9484"/>
                                          </p:val>
                                        </p:tav>
                                        <p:tav tm="56580">
                                          <p:val>
                                            <p:fltVal val="0.9552"/>
                                          </p:val>
                                        </p:tav>
                                        <p:tav tm="59900">
                                          <p:val>
                                            <p:fltVal val="0.9616"/>
                                          </p:val>
                                        </p:tav>
                                        <p:tav tm="63220">
                                          <p:val>
                                            <p:fltVal val="0.9675"/>
                                          </p:val>
                                        </p:tav>
                                        <p:tav tm="66540">
                                          <p:val>
                                            <p:fltVal val="0.973"/>
                                          </p:val>
                                        </p:tav>
                                        <p:tav tm="69870">
                                          <p:val>
                                            <p:fltVal val="0.978"/>
                                          </p:val>
                                        </p:tav>
                                        <p:tav tm="73190">
                                          <p:val>
                                            <p:fltVal val="0.9825"/>
                                          </p:val>
                                        </p:tav>
                                        <p:tav tm="76510">
                                          <p:val>
                                            <p:fltVal val="0.9865"/>
                                          </p:val>
                                        </p:tav>
                                        <p:tav tm="79830">
                                          <p:val>
                                            <p:fltVal val="0.99"/>
                                          </p:val>
                                        </p:tav>
                                        <p:tav tm="83160">
                                          <p:val>
                                            <p:fltVal val="0.993"/>
                                          </p:val>
                                        </p:tav>
                                        <p:tav tm="86480">
                                          <p:val>
                                            <p:fltVal val="0.9955"/>
                                          </p:val>
                                        </p:tav>
                                        <p:tav tm="89800">
                                          <p:val>
                                            <p:fltVal val="0.9974"/>
                                          </p:val>
                                        </p:tav>
                                        <p:tav tm="93120">
                                          <p:val>
                                            <p:fltVal val="0.9988"/>
                                          </p:val>
                                        </p:tav>
                                        <p:tav tm="96450">
                                          <p:val>
                                            <p:fltVal val="0.9996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46" grpId="0"/>
      <p:bldP spid="55" grpId="0" animBg="1"/>
      <p:bldP spid="56" grpId="0"/>
      <p:bldP spid="69" grpId="0"/>
      <p:bldP spid="70" grpId="0" animBg="1"/>
      <p:bldP spid="83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3</TotalTime>
  <Words>1800</Words>
  <Application>Microsoft Office PowerPoint</Application>
  <PresentationFormat>Widescreen</PresentationFormat>
  <Paragraphs>556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9" baseType="lpstr">
      <vt:lpstr>Arial</vt:lpstr>
      <vt:lpstr>Bookman Old Style</vt:lpstr>
      <vt:lpstr>Calibri</vt:lpstr>
      <vt:lpstr>Calibri Light</vt:lpstr>
      <vt:lpstr>Cambria Math</vt:lpstr>
      <vt:lpstr>Office Theme</vt:lpstr>
      <vt:lpstr>Visio.Drawing.6</vt:lpstr>
      <vt:lpstr>Ρομποτική  2. Περιγραφή θέσης και προσανατολισμού στερεού σώματος στον χώρο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Ρομποτική</dc:title>
  <dc:creator>Dimitrios Papageorgiou</dc:creator>
  <cp:lastModifiedBy>dim papag</cp:lastModifiedBy>
  <cp:revision>171</cp:revision>
  <dcterms:created xsi:type="dcterms:W3CDTF">2020-09-16T08:31:11Z</dcterms:created>
  <dcterms:modified xsi:type="dcterms:W3CDTF">2022-10-04T10:33:16Z</dcterms:modified>
</cp:coreProperties>
</file>